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42E20E39"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D05E76">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669C52C7"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BE319A">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BC02AD">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EEBC098" w14:textId="4704F92F" w:rsidR="00F4318E"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411062" w:history="1">
        <w:r w:rsidR="00F4318E" w:rsidRPr="00AA7024">
          <w:rPr>
            <w:rStyle w:val="afe"/>
            <w:rFonts w:ascii="微软雅黑 Light" w:eastAsia="微软雅黑 Light" w:hAnsi="微软雅黑 Light"/>
            <w:noProof/>
          </w:rPr>
          <w:t>第一章 引言</w:t>
        </w:r>
        <w:r w:rsidR="00F4318E">
          <w:rPr>
            <w:noProof/>
            <w:webHidden/>
          </w:rPr>
          <w:tab/>
        </w:r>
        <w:r w:rsidR="00F4318E">
          <w:rPr>
            <w:noProof/>
            <w:webHidden/>
          </w:rPr>
          <w:fldChar w:fldCharType="begin"/>
        </w:r>
        <w:r w:rsidR="00F4318E">
          <w:rPr>
            <w:noProof/>
            <w:webHidden/>
          </w:rPr>
          <w:instrText xml:space="preserve"> PAGEREF _Toc25411062 \h </w:instrText>
        </w:r>
        <w:r w:rsidR="00F4318E">
          <w:rPr>
            <w:noProof/>
            <w:webHidden/>
          </w:rPr>
        </w:r>
        <w:r w:rsidR="00F4318E">
          <w:rPr>
            <w:noProof/>
            <w:webHidden/>
          </w:rPr>
          <w:fldChar w:fldCharType="separate"/>
        </w:r>
        <w:r w:rsidR="00F4318E">
          <w:rPr>
            <w:noProof/>
            <w:webHidden/>
          </w:rPr>
          <w:t>1</w:t>
        </w:r>
        <w:r w:rsidR="00F4318E">
          <w:rPr>
            <w:noProof/>
            <w:webHidden/>
          </w:rPr>
          <w:fldChar w:fldCharType="end"/>
        </w:r>
      </w:hyperlink>
    </w:p>
    <w:p w14:paraId="45485ECF" w14:textId="7DE63A36" w:rsidR="00F4318E" w:rsidRDefault="00F4318E">
      <w:pPr>
        <w:pStyle w:val="TOC2"/>
        <w:rPr>
          <w:rFonts w:eastAsiaTheme="minorEastAsia" w:cstheme="minorBidi"/>
          <w:smallCaps w:val="0"/>
          <w:noProof/>
          <w:sz w:val="21"/>
          <w:szCs w:val="22"/>
        </w:rPr>
      </w:pPr>
      <w:hyperlink w:anchor="_Toc25411063"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AA7024">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411063 \h </w:instrText>
        </w:r>
        <w:r>
          <w:rPr>
            <w:noProof/>
            <w:webHidden/>
          </w:rPr>
        </w:r>
        <w:r>
          <w:rPr>
            <w:noProof/>
            <w:webHidden/>
          </w:rPr>
          <w:fldChar w:fldCharType="separate"/>
        </w:r>
        <w:r>
          <w:rPr>
            <w:noProof/>
            <w:webHidden/>
          </w:rPr>
          <w:t>1</w:t>
        </w:r>
        <w:r>
          <w:rPr>
            <w:noProof/>
            <w:webHidden/>
          </w:rPr>
          <w:fldChar w:fldCharType="end"/>
        </w:r>
      </w:hyperlink>
    </w:p>
    <w:p w14:paraId="046A1201" w14:textId="1DBAFE3E" w:rsidR="00F4318E" w:rsidRDefault="00F4318E">
      <w:pPr>
        <w:pStyle w:val="TOC2"/>
        <w:rPr>
          <w:rFonts w:eastAsiaTheme="minorEastAsia" w:cstheme="minorBidi"/>
          <w:smallCaps w:val="0"/>
          <w:noProof/>
          <w:sz w:val="21"/>
          <w:szCs w:val="22"/>
        </w:rPr>
      </w:pPr>
      <w:hyperlink w:anchor="_Toc25411064"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AA7024">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411064 \h </w:instrText>
        </w:r>
        <w:r>
          <w:rPr>
            <w:noProof/>
            <w:webHidden/>
          </w:rPr>
        </w:r>
        <w:r>
          <w:rPr>
            <w:noProof/>
            <w:webHidden/>
          </w:rPr>
          <w:fldChar w:fldCharType="separate"/>
        </w:r>
        <w:r>
          <w:rPr>
            <w:noProof/>
            <w:webHidden/>
          </w:rPr>
          <w:t>1</w:t>
        </w:r>
        <w:r>
          <w:rPr>
            <w:noProof/>
            <w:webHidden/>
          </w:rPr>
          <w:fldChar w:fldCharType="end"/>
        </w:r>
      </w:hyperlink>
    </w:p>
    <w:p w14:paraId="74416BEE" w14:textId="5133C3BA" w:rsidR="00F4318E" w:rsidRDefault="00F4318E">
      <w:pPr>
        <w:pStyle w:val="TOC3"/>
        <w:rPr>
          <w:rFonts w:eastAsiaTheme="minorEastAsia" w:cstheme="minorBidi"/>
          <w:i w:val="0"/>
          <w:iCs w:val="0"/>
          <w:noProof/>
          <w:sz w:val="21"/>
          <w:szCs w:val="22"/>
        </w:rPr>
      </w:pPr>
      <w:hyperlink w:anchor="_Toc25411065" w:history="1">
        <w:r w:rsidRPr="00AA7024">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AA7024">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411065 \h </w:instrText>
        </w:r>
        <w:r>
          <w:rPr>
            <w:noProof/>
            <w:webHidden/>
          </w:rPr>
        </w:r>
        <w:r>
          <w:rPr>
            <w:noProof/>
            <w:webHidden/>
          </w:rPr>
          <w:fldChar w:fldCharType="separate"/>
        </w:r>
        <w:r>
          <w:rPr>
            <w:noProof/>
            <w:webHidden/>
          </w:rPr>
          <w:t>1</w:t>
        </w:r>
        <w:r>
          <w:rPr>
            <w:noProof/>
            <w:webHidden/>
          </w:rPr>
          <w:fldChar w:fldCharType="end"/>
        </w:r>
      </w:hyperlink>
    </w:p>
    <w:p w14:paraId="0CD672D0" w14:textId="5315849C" w:rsidR="00F4318E" w:rsidRDefault="00F4318E">
      <w:pPr>
        <w:pStyle w:val="TOC3"/>
        <w:rPr>
          <w:rFonts w:eastAsiaTheme="minorEastAsia" w:cstheme="minorBidi"/>
          <w:i w:val="0"/>
          <w:iCs w:val="0"/>
          <w:noProof/>
          <w:sz w:val="21"/>
          <w:szCs w:val="22"/>
        </w:rPr>
      </w:pPr>
      <w:hyperlink w:anchor="_Toc25411066" w:history="1">
        <w:r w:rsidRPr="00AA7024">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AA7024">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411066 \h </w:instrText>
        </w:r>
        <w:r>
          <w:rPr>
            <w:noProof/>
            <w:webHidden/>
          </w:rPr>
        </w:r>
        <w:r>
          <w:rPr>
            <w:noProof/>
            <w:webHidden/>
          </w:rPr>
          <w:fldChar w:fldCharType="separate"/>
        </w:r>
        <w:r>
          <w:rPr>
            <w:noProof/>
            <w:webHidden/>
          </w:rPr>
          <w:t>1</w:t>
        </w:r>
        <w:r>
          <w:rPr>
            <w:noProof/>
            <w:webHidden/>
          </w:rPr>
          <w:fldChar w:fldCharType="end"/>
        </w:r>
      </w:hyperlink>
    </w:p>
    <w:p w14:paraId="19FF5807" w14:textId="22B377F6" w:rsidR="00F4318E" w:rsidRDefault="00F4318E">
      <w:pPr>
        <w:pStyle w:val="TOC3"/>
        <w:rPr>
          <w:rFonts w:eastAsiaTheme="minorEastAsia" w:cstheme="minorBidi"/>
          <w:i w:val="0"/>
          <w:iCs w:val="0"/>
          <w:noProof/>
          <w:sz w:val="21"/>
          <w:szCs w:val="22"/>
        </w:rPr>
      </w:pPr>
      <w:hyperlink w:anchor="_Toc25411067" w:history="1">
        <w:r w:rsidRPr="00AA7024">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AA7024">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411067 \h </w:instrText>
        </w:r>
        <w:r>
          <w:rPr>
            <w:noProof/>
            <w:webHidden/>
          </w:rPr>
        </w:r>
        <w:r>
          <w:rPr>
            <w:noProof/>
            <w:webHidden/>
          </w:rPr>
          <w:fldChar w:fldCharType="separate"/>
        </w:r>
        <w:r>
          <w:rPr>
            <w:noProof/>
            <w:webHidden/>
          </w:rPr>
          <w:t>1</w:t>
        </w:r>
        <w:r>
          <w:rPr>
            <w:noProof/>
            <w:webHidden/>
          </w:rPr>
          <w:fldChar w:fldCharType="end"/>
        </w:r>
      </w:hyperlink>
    </w:p>
    <w:p w14:paraId="73E0BC70" w14:textId="0FF4BF5A" w:rsidR="00F4318E" w:rsidRDefault="00F4318E">
      <w:pPr>
        <w:pStyle w:val="TOC2"/>
        <w:rPr>
          <w:rFonts w:eastAsiaTheme="minorEastAsia" w:cstheme="minorBidi"/>
          <w:smallCaps w:val="0"/>
          <w:noProof/>
          <w:sz w:val="21"/>
          <w:szCs w:val="22"/>
        </w:rPr>
      </w:pPr>
      <w:hyperlink w:anchor="_Toc25411068"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AA7024">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411068 \h </w:instrText>
        </w:r>
        <w:r>
          <w:rPr>
            <w:noProof/>
            <w:webHidden/>
          </w:rPr>
        </w:r>
        <w:r>
          <w:rPr>
            <w:noProof/>
            <w:webHidden/>
          </w:rPr>
          <w:fldChar w:fldCharType="separate"/>
        </w:r>
        <w:r>
          <w:rPr>
            <w:noProof/>
            <w:webHidden/>
          </w:rPr>
          <w:t>2</w:t>
        </w:r>
        <w:r>
          <w:rPr>
            <w:noProof/>
            <w:webHidden/>
          </w:rPr>
          <w:fldChar w:fldCharType="end"/>
        </w:r>
      </w:hyperlink>
    </w:p>
    <w:p w14:paraId="0FAA01DC" w14:textId="233B017C" w:rsidR="00F4318E" w:rsidRDefault="00F4318E">
      <w:pPr>
        <w:pStyle w:val="TOC2"/>
        <w:rPr>
          <w:rFonts w:eastAsiaTheme="minorEastAsia" w:cstheme="minorBidi"/>
          <w:smallCaps w:val="0"/>
          <w:noProof/>
          <w:sz w:val="21"/>
          <w:szCs w:val="22"/>
        </w:rPr>
      </w:pPr>
      <w:hyperlink w:anchor="_Toc25411069"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AA7024">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411069 \h </w:instrText>
        </w:r>
        <w:r>
          <w:rPr>
            <w:noProof/>
            <w:webHidden/>
          </w:rPr>
        </w:r>
        <w:r>
          <w:rPr>
            <w:noProof/>
            <w:webHidden/>
          </w:rPr>
          <w:fldChar w:fldCharType="separate"/>
        </w:r>
        <w:r>
          <w:rPr>
            <w:noProof/>
            <w:webHidden/>
          </w:rPr>
          <w:t>2</w:t>
        </w:r>
        <w:r>
          <w:rPr>
            <w:noProof/>
            <w:webHidden/>
          </w:rPr>
          <w:fldChar w:fldCharType="end"/>
        </w:r>
      </w:hyperlink>
    </w:p>
    <w:p w14:paraId="0816216D" w14:textId="041FC1B1" w:rsidR="00F4318E" w:rsidRDefault="00F4318E">
      <w:pPr>
        <w:pStyle w:val="TOC1"/>
        <w:tabs>
          <w:tab w:val="right" w:leader="dot" w:pos="9344"/>
        </w:tabs>
        <w:rPr>
          <w:rFonts w:eastAsiaTheme="minorEastAsia" w:cstheme="minorBidi"/>
          <w:b w:val="0"/>
          <w:bCs w:val="0"/>
          <w:caps w:val="0"/>
          <w:noProof/>
          <w:sz w:val="21"/>
          <w:szCs w:val="22"/>
        </w:rPr>
      </w:pPr>
      <w:hyperlink w:anchor="_Toc25411070" w:history="1">
        <w:r w:rsidRPr="00AA7024">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5411070 \h </w:instrText>
        </w:r>
        <w:r>
          <w:rPr>
            <w:noProof/>
            <w:webHidden/>
          </w:rPr>
        </w:r>
        <w:r>
          <w:rPr>
            <w:noProof/>
            <w:webHidden/>
          </w:rPr>
          <w:fldChar w:fldCharType="separate"/>
        </w:r>
        <w:r>
          <w:rPr>
            <w:noProof/>
            <w:webHidden/>
          </w:rPr>
          <w:t>2</w:t>
        </w:r>
        <w:r>
          <w:rPr>
            <w:noProof/>
            <w:webHidden/>
          </w:rPr>
          <w:fldChar w:fldCharType="end"/>
        </w:r>
      </w:hyperlink>
    </w:p>
    <w:p w14:paraId="540D1788" w14:textId="7ED55C8E" w:rsidR="00F4318E" w:rsidRDefault="00F4318E">
      <w:pPr>
        <w:pStyle w:val="TOC2"/>
        <w:rPr>
          <w:rFonts w:eastAsiaTheme="minorEastAsia" w:cstheme="minorBidi"/>
          <w:smallCaps w:val="0"/>
          <w:noProof/>
          <w:sz w:val="21"/>
          <w:szCs w:val="22"/>
        </w:rPr>
      </w:pPr>
      <w:hyperlink w:anchor="_Toc25411071"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AA7024">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5411071 \h </w:instrText>
        </w:r>
        <w:r>
          <w:rPr>
            <w:noProof/>
            <w:webHidden/>
          </w:rPr>
        </w:r>
        <w:r>
          <w:rPr>
            <w:noProof/>
            <w:webHidden/>
          </w:rPr>
          <w:fldChar w:fldCharType="separate"/>
        </w:r>
        <w:r>
          <w:rPr>
            <w:noProof/>
            <w:webHidden/>
          </w:rPr>
          <w:t>2</w:t>
        </w:r>
        <w:r>
          <w:rPr>
            <w:noProof/>
            <w:webHidden/>
          </w:rPr>
          <w:fldChar w:fldCharType="end"/>
        </w:r>
      </w:hyperlink>
    </w:p>
    <w:p w14:paraId="154C9A72" w14:textId="7D433AA6" w:rsidR="00F4318E" w:rsidRDefault="00F4318E">
      <w:pPr>
        <w:pStyle w:val="TOC2"/>
        <w:rPr>
          <w:rFonts w:eastAsiaTheme="minorEastAsia" w:cstheme="minorBidi"/>
          <w:smallCaps w:val="0"/>
          <w:noProof/>
          <w:sz w:val="21"/>
          <w:szCs w:val="22"/>
        </w:rPr>
      </w:pPr>
      <w:hyperlink w:anchor="_Toc25411072"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AA7024">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5411072 \h </w:instrText>
        </w:r>
        <w:r>
          <w:rPr>
            <w:noProof/>
            <w:webHidden/>
          </w:rPr>
        </w:r>
        <w:r>
          <w:rPr>
            <w:noProof/>
            <w:webHidden/>
          </w:rPr>
          <w:fldChar w:fldCharType="separate"/>
        </w:r>
        <w:r>
          <w:rPr>
            <w:noProof/>
            <w:webHidden/>
          </w:rPr>
          <w:t>5</w:t>
        </w:r>
        <w:r>
          <w:rPr>
            <w:noProof/>
            <w:webHidden/>
          </w:rPr>
          <w:fldChar w:fldCharType="end"/>
        </w:r>
      </w:hyperlink>
    </w:p>
    <w:p w14:paraId="36CDB951" w14:textId="3D04FDCB" w:rsidR="00F4318E" w:rsidRDefault="00F4318E">
      <w:pPr>
        <w:pStyle w:val="TOC3"/>
        <w:rPr>
          <w:rFonts w:eastAsiaTheme="minorEastAsia" w:cstheme="minorBidi"/>
          <w:i w:val="0"/>
          <w:iCs w:val="0"/>
          <w:noProof/>
          <w:sz w:val="21"/>
          <w:szCs w:val="22"/>
        </w:rPr>
      </w:pPr>
      <w:hyperlink w:anchor="_Toc25411073" w:history="1">
        <w:r w:rsidRPr="00AA7024">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AA7024">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411073 \h </w:instrText>
        </w:r>
        <w:r>
          <w:rPr>
            <w:noProof/>
            <w:webHidden/>
          </w:rPr>
        </w:r>
        <w:r>
          <w:rPr>
            <w:noProof/>
            <w:webHidden/>
          </w:rPr>
          <w:fldChar w:fldCharType="separate"/>
        </w:r>
        <w:r>
          <w:rPr>
            <w:noProof/>
            <w:webHidden/>
          </w:rPr>
          <w:t>5</w:t>
        </w:r>
        <w:r>
          <w:rPr>
            <w:noProof/>
            <w:webHidden/>
          </w:rPr>
          <w:fldChar w:fldCharType="end"/>
        </w:r>
      </w:hyperlink>
    </w:p>
    <w:p w14:paraId="0D4B3138" w14:textId="12192B8C" w:rsidR="00F4318E" w:rsidRDefault="00F4318E">
      <w:pPr>
        <w:pStyle w:val="TOC3"/>
        <w:rPr>
          <w:rFonts w:eastAsiaTheme="minorEastAsia" w:cstheme="minorBidi"/>
          <w:i w:val="0"/>
          <w:iCs w:val="0"/>
          <w:noProof/>
          <w:sz w:val="21"/>
          <w:szCs w:val="22"/>
        </w:rPr>
      </w:pPr>
      <w:hyperlink w:anchor="_Toc25411074" w:history="1">
        <w:r w:rsidRPr="00AA7024">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AA7024">
          <w:rPr>
            <w:rStyle w:val="afe"/>
            <w:rFonts w:ascii="微软雅黑 Light" w:eastAsia="微软雅黑 Light" w:hAnsi="微软雅黑 Light"/>
            <w:noProof/>
          </w:rPr>
          <w:t>业务支撑</w:t>
        </w:r>
        <w:r>
          <w:rPr>
            <w:noProof/>
            <w:webHidden/>
          </w:rPr>
          <w:tab/>
        </w:r>
        <w:r>
          <w:rPr>
            <w:noProof/>
            <w:webHidden/>
          </w:rPr>
          <w:fldChar w:fldCharType="begin"/>
        </w:r>
        <w:r>
          <w:rPr>
            <w:noProof/>
            <w:webHidden/>
          </w:rPr>
          <w:instrText xml:space="preserve"> PAGEREF _Toc25411074 \h </w:instrText>
        </w:r>
        <w:r>
          <w:rPr>
            <w:noProof/>
            <w:webHidden/>
          </w:rPr>
        </w:r>
        <w:r>
          <w:rPr>
            <w:noProof/>
            <w:webHidden/>
          </w:rPr>
          <w:fldChar w:fldCharType="separate"/>
        </w:r>
        <w:r>
          <w:rPr>
            <w:noProof/>
            <w:webHidden/>
          </w:rPr>
          <w:t>34</w:t>
        </w:r>
        <w:r>
          <w:rPr>
            <w:noProof/>
            <w:webHidden/>
          </w:rPr>
          <w:fldChar w:fldCharType="end"/>
        </w:r>
      </w:hyperlink>
    </w:p>
    <w:p w14:paraId="18ABEE30" w14:textId="6D506264" w:rsidR="00F4318E" w:rsidRDefault="00F4318E">
      <w:pPr>
        <w:pStyle w:val="TOC2"/>
        <w:rPr>
          <w:rFonts w:eastAsiaTheme="minorEastAsia" w:cstheme="minorBidi"/>
          <w:smallCaps w:val="0"/>
          <w:noProof/>
          <w:sz w:val="21"/>
          <w:szCs w:val="22"/>
        </w:rPr>
      </w:pPr>
      <w:hyperlink w:anchor="_Toc25411075"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AA7024">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5411075 \h </w:instrText>
        </w:r>
        <w:r>
          <w:rPr>
            <w:noProof/>
            <w:webHidden/>
          </w:rPr>
        </w:r>
        <w:r>
          <w:rPr>
            <w:noProof/>
            <w:webHidden/>
          </w:rPr>
          <w:fldChar w:fldCharType="separate"/>
        </w:r>
        <w:r>
          <w:rPr>
            <w:noProof/>
            <w:webHidden/>
          </w:rPr>
          <w:t>57</w:t>
        </w:r>
        <w:r>
          <w:rPr>
            <w:noProof/>
            <w:webHidden/>
          </w:rPr>
          <w:fldChar w:fldCharType="end"/>
        </w:r>
      </w:hyperlink>
    </w:p>
    <w:p w14:paraId="16DD6DCC" w14:textId="61C32302" w:rsidR="00F4318E" w:rsidRDefault="00F4318E">
      <w:pPr>
        <w:pStyle w:val="TOC2"/>
        <w:rPr>
          <w:rFonts w:eastAsiaTheme="minorEastAsia" w:cstheme="minorBidi"/>
          <w:smallCaps w:val="0"/>
          <w:noProof/>
          <w:sz w:val="21"/>
          <w:szCs w:val="22"/>
        </w:rPr>
      </w:pPr>
      <w:hyperlink w:anchor="_Toc25411076"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AA7024">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5411076 \h </w:instrText>
        </w:r>
        <w:r>
          <w:rPr>
            <w:noProof/>
            <w:webHidden/>
          </w:rPr>
        </w:r>
        <w:r>
          <w:rPr>
            <w:noProof/>
            <w:webHidden/>
          </w:rPr>
          <w:fldChar w:fldCharType="separate"/>
        </w:r>
        <w:r>
          <w:rPr>
            <w:noProof/>
            <w:webHidden/>
          </w:rPr>
          <w:t>59</w:t>
        </w:r>
        <w:r>
          <w:rPr>
            <w:noProof/>
            <w:webHidden/>
          </w:rPr>
          <w:fldChar w:fldCharType="end"/>
        </w:r>
      </w:hyperlink>
    </w:p>
    <w:p w14:paraId="47C9F417" w14:textId="2770416D" w:rsidR="00F4318E" w:rsidRDefault="00F4318E">
      <w:pPr>
        <w:pStyle w:val="TOC1"/>
        <w:tabs>
          <w:tab w:val="right" w:leader="dot" w:pos="9344"/>
        </w:tabs>
        <w:rPr>
          <w:rFonts w:eastAsiaTheme="minorEastAsia" w:cstheme="minorBidi"/>
          <w:b w:val="0"/>
          <w:bCs w:val="0"/>
          <w:caps w:val="0"/>
          <w:noProof/>
          <w:sz w:val="21"/>
          <w:szCs w:val="22"/>
        </w:rPr>
      </w:pPr>
      <w:hyperlink w:anchor="_Toc25411077" w:history="1">
        <w:r w:rsidRPr="00AA7024">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5411077 \h </w:instrText>
        </w:r>
        <w:r>
          <w:rPr>
            <w:noProof/>
            <w:webHidden/>
          </w:rPr>
        </w:r>
        <w:r>
          <w:rPr>
            <w:noProof/>
            <w:webHidden/>
          </w:rPr>
          <w:fldChar w:fldCharType="separate"/>
        </w:r>
        <w:r>
          <w:rPr>
            <w:noProof/>
            <w:webHidden/>
          </w:rPr>
          <w:t>59</w:t>
        </w:r>
        <w:r>
          <w:rPr>
            <w:noProof/>
            <w:webHidden/>
          </w:rPr>
          <w:fldChar w:fldCharType="end"/>
        </w:r>
      </w:hyperlink>
    </w:p>
    <w:p w14:paraId="29A5ED0D" w14:textId="241D4CE2" w:rsidR="00F4318E" w:rsidRDefault="00F4318E">
      <w:pPr>
        <w:pStyle w:val="TOC2"/>
        <w:rPr>
          <w:rFonts w:eastAsiaTheme="minorEastAsia" w:cstheme="minorBidi"/>
          <w:smallCaps w:val="0"/>
          <w:noProof/>
          <w:sz w:val="21"/>
          <w:szCs w:val="22"/>
        </w:rPr>
      </w:pPr>
      <w:hyperlink w:anchor="_Toc25411078"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AA7024">
          <w:rPr>
            <w:rStyle w:val="afe"/>
            <w:rFonts w:ascii="微软雅黑 Light" w:eastAsia="微软雅黑 Light" w:hAnsi="微软雅黑 Light"/>
            <w:noProof/>
          </w:rPr>
          <w:t>用户接口</w:t>
        </w:r>
        <w:r>
          <w:rPr>
            <w:noProof/>
            <w:webHidden/>
          </w:rPr>
          <w:tab/>
        </w:r>
        <w:r>
          <w:rPr>
            <w:noProof/>
            <w:webHidden/>
          </w:rPr>
          <w:fldChar w:fldCharType="begin"/>
        </w:r>
        <w:r>
          <w:rPr>
            <w:noProof/>
            <w:webHidden/>
          </w:rPr>
          <w:instrText xml:space="preserve"> PAGEREF _Toc25411078 \h </w:instrText>
        </w:r>
        <w:r>
          <w:rPr>
            <w:noProof/>
            <w:webHidden/>
          </w:rPr>
        </w:r>
        <w:r>
          <w:rPr>
            <w:noProof/>
            <w:webHidden/>
          </w:rPr>
          <w:fldChar w:fldCharType="separate"/>
        </w:r>
        <w:r>
          <w:rPr>
            <w:noProof/>
            <w:webHidden/>
          </w:rPr>
          <w:t>59</w:t>
        </w:r>
        <w:r>
          <w:rPr>
            <w:noProof/>
            <w:webHidden/>
          </w:rPr>
          <w:fldChar w:fldCharType="end"/>
        </w:r>
      </w:hyperlink>
    </w:p>
    <w:p w14:paraId="5D83C544" w14:textId="3B436248" w:rsidR="00F4318E" w:rsidRDefault="00F4318E">
      <w:pPr>
        <w:pStyle w:val="TOC3"/>
        <w:rPr>
          <w:rFonts w:eastAsiaTheme="minorEastAsia" w:cstheme="minorBidi"/>
          <w:i w:val="0"/>
          <w:iCs w:val="0"/>
          <w:noProof/>
          <w:sz w:val="21"/>
          <w:szCs w:val="22"/>
        </w:rPr>
      </w:pPr>
      <w:hyperlink w:anchor="_Toc25411079" w:history="1">
        <w:r w:rsidRPr="00AA7024">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AA7024">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5411079 \h </w:instrText>
        </w:r>
        <w:r>
          <w:rPr>
            <w:noProof/>
            <w:webHidden/>
          </w:rPr>
        </w:r>
        <w:r>
          <w:rPr>
            <w:noProof/>
            <w:webHidden/>
          </w:rPr>
          <w:fldChar w:fldCharType="separate"/>
        </w:r>
        <w:r>
          <w:rPr>
            <w:noProof/>
            <w:webHidden/>
          </w:rPr>
          <w:t>59</w:t>
        </w:r>
        <w:r>
          <w:rPr>
            <w:noProof/>
            <w:webHidden/>
          </w:rPr>
          <w:fldChar w:fldCharType="end"/>
        </w:r>
      </w:hyperlink>
    </w:p>
    <w:p w14:paraId="2333AEBA" w14:textId="1C4680E5" w:rsidR="00F4318E" w:rsidRDefault="00F4318E">
      <w:pPr>
        <w:pStyle w:val="TOC3"/>
        <w:rPr>
          <w:rFonts w:eastAsiaTheme="minorEastAsia" w:cstheme="minorBidi"/>
          <w:i w:val="0"/>
          <w:iCs w:val="0"/>
          <w:noProof/>
          <w:sz w:val="21"/>
          <w:szCs w:val="22"/>
        </w:rPr>
      </w:pPr>
      <w:hyperlink w:anchor="_Toc25411080" w:history="1">
        <w:r w:rsidRPr="00AA7024">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AA7024">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5411080 \h </w:instrText>
        </w:r>
        <w:r>
          <w:rPr>
            <w:noProof/>
            <w:webHidden/>
          </w:rPr>
        </w:r>
        <w:r>
          <w:rPr>
            <w:noProof/>
            <w:webHidden/>
          </w:rPr>
          <w:fldChar w:fldCharType="separate"/>
        </w:r>
        <w:r>
          <w:rPr>
            <w:noProof/>
            <w:webHidden/>
          </w:rPr>
          <w:t>60</w:t>
        </w:r>
        <w:r>
          <w:rPr>
            <w:noProof/>
            <w:webHidden/>
          </w:rPr>
          <w:fldChar w:fldCharType="end"/>
        </w:r>
      </w:hyperlink>
    </w:p>
    <w:p w14:paraId="10C2D410" w14:textId="6F78DDF5" w:rsidR="00F4318E" w:rsidRDefault="00F4318E">
      <w:pPr>
        <w:pStyle w:val="TOC3"/>
        <w:rPr>
          <w:rFonts w:eastAsiaTheme="minorEastAsia" w:cstheme="minorBidi"/>
          <w:i w:val="0"/>
          <w:iCs w:val="0"/>
          <w:noProof/>
          <w:sz w:val="21"/>
          <w:szCs w:val="22"/>
        </w:rPr>
      </w:pPr>
      <w:hyperlink w:anchor="_Toc25411081" w:history="1">
        <w:r w:rsidRPr="00AA7024">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AA7024">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5411081 \h </w:instrText>
        </w:r>
        <w:r>
          <w:rPr>
            <w:noProof/>
            <w:webHidden/>
          </w:rPr>
        </w:r>
        <w:r>
          <w:rPr>
            <w:noProof/>
            <w:webHidden/>
          </w:rPr>
          <w:fldChar w:fldCharType="separate"/>
        </w:r>
        <w:r>
          <w:rPr>
            <w:noProof/>
            <w:webHidden/>
          </w:rPr>
          <w:t>60</w:t>
        </w:r>
        <w:r>
          <w:rPr>
            <w:noProof/>
            <w:webHidden/>
          </w:rPr>
          <w:fldChar w:fldCharType="end"/>
        </w:r>
      </w:hyperlink>
    </w:p>
    <w:p w14:paraId="1D4E3006" w14:textId="10CDEED0" w:rsidR="00F4318E" w:rsidRDefault="00F4318E">
      <w:pPr>
        <w:pStyle w:val="TOC3"/>
        <w:rPr>
          <w:rFonts w:eastAsiaTheme="minorEastAsia" w:cstheme="minorBidi"/>
          <w:i w:val="0"/>
          <w:iCs w:val="0"/>
          <w:noProof/>
          <w:sz w:val="21"/>
          <w:szCs w:val="22"/>
        </w:rPr>
      </w:pPr>
      <w:hyperlink w:anchor="_Toc25411082" w:history="1">
        <w:r w:rsidRPr="00AA7024">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AA7024">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5411082 \h </w:instrText>
        </w:r>
        <w:r>
          <w:rPr>
            <w:noProof/>
            <w:webHidden/>
          </w:rPr>
        </w:r>
        <w:r>
          <w:rPr>
            <w:noProof/>
            <w:webHidden/>
          </w:rPr>
          <w:fldChar w:fldCharType="separate"/>
        </w:r>
        <w:r>
          <w:rPr>
            <w:noProof/>
            <w:webHidden/>
          </w:rPr>
          <w:t>60</w:t>
        </w:r>
        <w:r>
          <w:rPr>
            <w:noProof/>
            <w:webHidden/>
          </w:rPr>
          <w:fldChar w:fldCharType="end"/>
        </w:r>
      </w:hyperlink>
    </w:p>
    <w:p w14:paraId="5B951139" w14:textId="0C39A272" w:rsidR="00F4318E" w:rsidRDefault="00F4318E">
      <w:pPr>
        <w:pStyle w:val="TOC3"/>
        <w:rPr>
          <w:rFonts w:eastAsiaTheme="minorEastAsia" w:cstheme="minorBidi"/>
          <w:i w:val="0"/>
          <w:iCs w:val="0"/>
          <w:noProof/>
          <w:sz w:val="21"/>
          <w:szCs w:val="22"/>
        </w:rPr>
      </w:pPr>
      <w:hyperlink w:anchor="_Toc25411083" w:history="1">
        <w:r w:rsidRPr="00AA7024">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AA7024">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5411083 \h </w:instrText>
        </w:r>
        <w:r>
          <w:rPr>
            <w:noProof/>
            <w:webHidden/>
          </w:rPr>
        </w:r>
        <w:r>
          <w:rPr>
            <w:noProof/>
            <w:webHidden/>
          </w:rPr>
          <w:fldChar w:fldCharType="separate"/>
        </w:r>
        <w:r>
          <w:rPr>
            <w:noProof/>
            <w:webHidden/>
          </w:rPr>
          <w:t>61</w:t>
        </w:r>
        <w:r>
          <w:rPr>
            <w:noProof/>
            <w:webHidden/>
          </w:rPr>
          <w:fldChar w:fldCharType="end"/>
        </w:r>
      </w:hyperlink>
    </w:p>
    <w:p w14:paraId="00C296A5" w14:textId="33F6D6B9" w:rsidR="00F4318E" w:rsidRDefault="00F4318E">
      <w:pPr>
        <w:pStyle w:val="TOC3"/>
        <w:rPr>
          <w:rFonts w:eastAsiaTheme="minorEastAsia" w:cstheme="minorBidi"/>
          <w:i w:val="0"/>
          <w:iCs w:val="0"/>
          <w:noProof/>
          <w:sz w:val="21"/>
          <w:szCs w:val="22"/>
        </w:rPr>
      </w:pPr>
      <w:hyperlink w:anchor="_Toc25411084" w:history="1">
        <w:r w:rsidRPr="00AA7024">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AA7024">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5411084 \h </w:instrText>
        </w:r>
        <w:r>
          <w:rPr>
            <w:noProof/>
            <w:webHidden/>
          </w:rPr>
        </w:r>
        <w:r>
          <w:rPr>
            <w:noProof/>
            <w:webHidden/>
          </w:rPr>
          <w:fldChar w:fldCharType="separate"/>
        </w:r>
        <w:r>
          <w:rPr>
            <w:noProof/>
            <w:webHidden/>
          </w:rPr>
          <w:t>61</w:t>
        </w:r>
        <w:r>
          <w:rPr>
            <w:noProof/>
            <w:webHidden/>
          </w:rPr>
          <w:fldChar w:fldCharType="end"/>
        </w:r>
      </w:hyperlink>
    </w:p>
    <w:p w14:paraId="4419F0BD" w14:textId="30D10873" w:rsidR="00F4318E" w:rsidRDefault="00F4318E">
      <w:pPr>
        <w:pStyle w:val="TOC3"/>
        <w:rPr>
          <w:rFonts w:eastAsiaTheme="minorEastAsia" w:cstheme="minorBidi"/>
          <w:i w:val="0"/>
          <w:iCs w:val="0"/>
          <w:noProof/>
          <w:sz w:val="21"/>
          <w:szCs w:val="22"/>
        </w:rPr>
      </w:pPr>
      <w:hyperlink w:anchor="_Toc25411085" w:history="1">
        <w:r w:rsidRPr="00AA7024">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AA7024">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5411085 \h </w:instrText>
        </w:r>
        <w:r>
          <w:rPr>
            <w:noProof/>
            <w:webHidden/>
          </w:rPr>
        </w:r>
        <w:r>
          <w:rPr>
            <w:noProof/>
            <w:webHidden/>
          </w:rPr>
          <w:fldChar w:fldCharType="separate"/>
        </w:r>
        <w:r>
          <w:rPr>
            <w:noProof/>
            <w:webHidden/>
          </w:rPr>
          <w:t>63</w:t>
        </w:r>
        <w:r>
          <w:rPr>
            <w:noProof/>
            <w:webHidden/>
          </w:rPr>
          <w:fldChar w:fldCharType="end"/>
        </w:r>
      </w:hyperlink>
    </w:p>
    <w:p w14:paraId="3235505D" w14:textId="1AFF6B57" w:rsidR="00F4318E" w:rsidRDefault="00F4318E">
      <w:pPr>
        <w:pStyle w:val="TOC3"/>
        <w:rPr>
          <w:rFonts w:eastAsiaTheme="minorEastAsia" w:cstheme="minorBidi"/>
          <w:i w:val="0"/>
          <w:iCs w:val="0"/>
          <w:noProof/>
          <w:sz w:val="21"/>
          <w:szCs w:val="22"/>
        </w:rPr>
      </w:pPr>
      <w:hyperlink w:anchor="_Toc25411086" w:history="1">
        <w:r w:rsidRPr="00AA7024">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AA7024">
          <w:rPr>
            <w:rStyle w:val="afe"/>
            <w:rFonts w:ascii="微软雅黑 Light" w:eastAsia="微软雅黑 Light" w:hAnsi="微软雅黑 Light"/>
            <w:noProof/>
          </w:rPr>
          <w:t>维护需求下发接口</w:t>
        </w:r>
        <w:r>
          <w:rPr>
            <w:noProof/>
            <w:webHidden/>
          </w:rPr>
          <w:tab/>
        </w:r>
        <w:r>
          <w:rPr>
            <w:noProof/>
            <w:webHidden/>
          </w:rPr>
          <w:fldChar w:fldCharType="begin"/>
        </w:r>
        <w:r>
          <w:rPr>
            <w:noProof/>
            <w:webHidden/>
          </w:rPr>
          <w:instrText xml:space="preserve"> PAGEREF _Toc25411086 \h </w:instrText>
        </w:r>
        <w:r>
          <w:rPr>
            <w:noProof/>
            <w:webHidden/>
          </w:rPr>
        </w:r>
        <w:r>
          <w:rPr>
            <w:noProof/>
            <w:webHidden/>
          </w:rPr>
          <w:fldChar w:fldCharType="separate"/>
        </w:r>
        <w:r>
          <w:rPr>
            <w:noProof/>
            <w:webHidden/>
          </w:rPr>
          <w:t>63</w:t>
        </w:r>
        <w:r>
          <w:rPr>
            <w:noProof/>
            <w:webHidden/>
          </w:rPr>
          <w:fldChar w:fldCharType="end"/>
        </w:r>
      </w:hyperlink>
    </w:p>
    <w:p w14:paraId="4258CC96" w14:textId="16EACE9D" w:rsidR="00F4318E" w:rsidRDefault="00F4318E">
      <w:pPr>
        <w:pStyle w:val="TOC3"/>
        <w:rPr>
          <w:rFonts w:eastAsiaTheme="minorEastAsia" w:cstheme="minorBidi"/>
          <w:i w:val="0"/>
          <w:iCs w:val="0"/>
          <w:noProof/>
          <w:sz w:val="21"/>
          <w:szCs w:val="22"/>
        </w:rPr>
      </w:pPr>
      <w:hyperlink w:anchor="_Toc25411087" w:history="1">
        <w:r w:rsidRPr="00AA7024">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状态信息修改接口</w:t>
        </w:r>
        <w:r>
          <w:rPr>
            <w:noProof/>
            <w:webHidden/>
          </w:rPr>
          <w:tab/>
        </w:r>
        <w:r>
          <w:rPr>
            <w:noProof/>
            <w:webHidden/>
          </w:rPr>
          <w:fldChar w:fldCharType="begin"/>
        </w:r>
        <w:r>
          <w:rPr>
            <w:noProof/>
            <w:webHidden/>
          </w:rPr>
          <w:instrText xml:space="preserve"> PAGEREF _Toc25411087 \h </w:instrText>
        </w:r>
        <w:r>
          <w:rPr>
            <w:noProof/>
            <w:webHidden/>
          </w:rPr>
        </w:r>
        <w:r>
          <w:rPr>
            <w:noProof/>
            <w:webHidden/>
          </w:rPr>
          <w:fldChar w:fldCharType="separate"/>
        </w:r>
        <w:r>
          <w:rPr>
            <w:noProof/>
            <w:webHidden/>
          </w:rPr>
          <w:t>64</w:t>
        </w:r>
        <w:r>
          <w:rPr>
            <w:noProof/>
            <w:webHidden/>
          </w:rPr>
          <w:fldChar w:fldCharType="end"/>
        </w:r>
      </w:hyperlink>
    </w:p>
    <w:p w14:paraId="63AD774C" w14:textId="154497D1" w:rsidR="00F4318E" w:rsidRDefault="00F4318E">
      <w:pPr>
        <w:pStyle w:val="TOC3"/>
        <w:rPr>
          <w:rFonts w:eastAsiaTheme="minorEastAsia" w:cstheme="minorBidi"/>
          <w:i w:val="0"/>
          <w:iCs w:val="0"/>
          <w:noProof/>
          <w:sz w:val="21"/>
          <w:szCs w:val="22"/>
        </w:rPr>
      </w:pPr>
      <w:hyperlink w:anchor="_Toc25411088" w:history="1">
        <w:r w:rsidRPr="00AA7024">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AA7024">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5411088 \h </w:instrText>
        </w:r>
        <w:r>
          <w:rPr>
            <w:noProof/>
            <w:webHidden/>
          </w:rPr>
        </w:r>
        <w:r>
          <w:rPr>
            <w:noProof/>
            <w:webHidden/>
          </w:rPr>
          <w:fldChar w:fldCharType="separate"/>
        </w:r>
        <w:r>
          <w:rPr>
            <w:noProof/>
            <w:webHidden/>
          </w:rPr>
          <w:t>65</w:t>
        </w:r>
        <w:r>
          <w:rPr>
            <w:noProof/>
            <w:webHidden/>
          </w:rPr>
          <w:fldChar w:fldCharType="end"/>
        </w:r>
      </w:hyperlink>
    </w:p>
    <w:p w14:paraId="10C69287" w14:textId="41D9B833" w:rsidR="00F4318E" w:rsidRDefault="00F4318E">
      <w:pPr>
        <w:pStyle w:val="TOC3"/>
        <w:rPr>
          <w:rFonts w:eastAsiaTheme="minorEastAsia" w:cstheme="minorBidi"/>
          <w:i w:val="0"/>
          <w:iCs w:val="0"/>
          <w:noProof/>
          <w:sz w:val="21"/>
          <w:szCs w:val="22"/>
        </w:rPr>
      </w:pPr>
      <w:hyperlink w:anchor="_Toc25411089" w:history="1">
        <w:r w:rsidRPr="00AA7024">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AA7024">
          <w:rPr>
            <w:rStyle w:val="afe"/>
            <w:rFonts w:ascii="微软雅黑 Light" w:eastAsia="微软雅黑 Light" w:hAnsi="微软雅黑 Light"/>
            <w:noProof/>
          </w:rPr>
          <w:t>日志查询接口</w:t>
        </w:r>
        <w:r>
          <w:rPr>
            <w:noProof/>
            <w:webHidden/>
          </w:rPr>
          <w:tab/>
        </w:r>
        <w:r>
          <w:rPr>
            <w:noProof/>
            <w:webHidden/>
          </w:rPr>
          <w:fldChar w:fldCharType="begin"/>
        </w:r>
        <w:r>
          <w:rPr>
            <w:noProof/>
            <w:webHidden/>
          </w:rPr>
          <w:instrText xml:space="preserve"> PAGEREF _Toc25411089 \h </w:instrText>
        </w:r>
        <w:r>
          <w:rPr>
            <w:noProof/>
            <w:webHidden/>
          </w:rPr>
        </w:r>
        <w:r>
          <w:rPr>
            <w:noProof/>
            <w:webHidden/>
          </w:rPr>
          <w:fldChar w:fldCharType="separate"/>
        </w:r>
        <w:r>
          <w:rPr>
            <w:noProof/>
            <w:webHidden/>
          </w:rPr>
          <w:t>65</w:t>
        </w:r>
        <w:r>
          <w:rPr>
            <w:noProof/>
            <w:webHidden/>
          </w:rPr>
          <w:fldChar w:fldCharType="end"/>
        </w:r>
      </w:hyperlink>
    </w:p>
    <w:p w14:paraId="2CEFF872" w14:textId="08C0046A" w:rsidR="00F4318E" w:rsidRDefault="00F4318E">
      <w:pPr>
        <w:pStyle w:val="TOC2"/>
        <w:rPr>
          <w:rFonts w:eastAsiaTheme="minorEastAsia" w:cstheme="minorBidi"/>
          <w:smallCaps w:val="0"/>
          <w:noProof/>
          <w:sz w:val="21"/>
          <w:szCs w:val="22"/>
        </w:rPr>
      </w:pPr>
      <w:hyperlink w:anchor="_Toc25411090"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AA7024">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5411090 \h </w:instrText>
        </w:r>
        <w:r>
          <w:rPr>
            <w:noProof/>
            <w:webHidden/>
          </w:rPr>
        </w:r>
        <w:r>
          <w:rPr>
            <w:noProof/>
            <w:webHidden/>
          </w:rPr>
          <w:fldChar w:fldCharType="separate"/>
        </w:r>
        <w:r>
          <w:rPr>
            <w:noProof/>
            <w:webHidden/>
          </w:rPr>
          <w:t>66</w:t>
        </w:r>
        <w:r>
          <w:rPr>
            <w:noProof/>
            <w:webHidden/>
          </w:rPr>
          <w:fldChar w:fldCharType="end"/>
        </w:r>
      </w:hyperlink>
    </w:p>
    <w:p w14:paraId="0D1AF81F" w14:textId="6DD86047" w:rsidR="00F4318E" w:rsidRDefault="00F4318E">
      <w:pPr>
        <w:pStyle w:val="TOC3"/>
        <w:rPr>
          <w:rFonts w:eastAsiaTheme="minorEastAsia" w:cstheme="minorBidi"/>
          <w:i w:val="0"/>
          <w:iCs w:val="0"/>
          <w:noProof/>
          <w:sz w:val="21"/>
          <w:szCs w:val="22"/>
        </w:rPr>
      </w:pPr>
      <w:hyperlink w:anchor="_Toc25411091" w:history="1">
        <w:r w:rsidRPr="00AA7024">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AA7024">
          <w:rPr>
            <w:rStyle w:val="afe"/>
            <w:rFonts w:ascii="微软雅黑 Light" w:eastAsia="微软雅黑 Light" w:hAnsi="微软雅黑 Light"/>
            <w:noProof/>
          </w:rPr>
          <w:t>系统运行状态上报接口</w:t>
        </w:r>
        <w:r>
          <w:rPr>
            <w:noProof/>
            <w:webHidden/>
          </w:rPr>
          <w:tab/>
        </w:r>
        <w:r>
          <w:rPr>
            <w:noProof/>
            <w:webHidden/>
          </w:rPr>
          <w:fldChar w:fldCharType="begin"/>
        </w:r>
        <w:r>
          <w:rPr>
            <w:noProof/>
            <w:webHidden/>
          </w:rPr>
          <w:instrText xml:space="preserve"> PAGEREF _Toc25411091 \h </w:instrText>
        </w:r>
        <w:r>
          <w:rPr>
            <w:noProof/>
            <w:webHidden/>
          </w:rPr>
        </w:r>
        <w:r>
          <w:rPr>
            <w:noProof/>
            <w:webHidden/>
          </w:rPr>
          <w:fldChar w:fldCharType="separate"/>
        </w:r>
        <w:r>
          <w:rPr>
            <w:noProof/>
            <w:webHidden/>
          </w:rPr>
          <w:t>66</w:t>
        </w:r>
        <w:r>
          <w:rPr>
            <w:noProof/>
            <w:webHidden/>
          </w:rPr>
          <w:fldChar w:fldCharType="end"/>
        </w:r>
      </w:hyperlink>
    </w:p>
    <w:p w14:paraId="5EAD7468" w14:textId="0A446F4E" w:rsidR="00F4318E" w:rsidRDefault="00F4318E">
      <w:pPr>
        <w:pStyle w:val="TOC3"/>
        <w:rPr>
          <w:rFonts w:eastAsiaTheme="minorEastAsia" w:cstheme="minorBidi"/>
          <w:i w:val="0"/>
          <w:iCs w:val="0"/>
          <w:noProof/>
          <w:sz w:val="21"/>
          <w:szCs w:val="22"/>
        </w:rPr>
      </w:pPr>
      <w:hyperlink w:anchor="_Toc25411092" w:history="1">
        <w:r w:rsidRPr="00AA7024">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AA7024">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5411092 \h </w:instrText>
        </w:r>
        <w:r>
          <w:rPr>
            <w:noProof/>
            <w:webHidden/>
          </w:rPr>
        </w:r>
        <w:r>
          <w:rPr>
            <w:noProof/>
            <w:webHidden/>
          </w:rPr>
          <w:fldChar w:fldCharType="separate"/>
        </w:r>
        <w:r>
          <w:rPr>
            <w:noProof/>
            <w:webHidden/>
          </w:rPr>
          <w:t>67</w:t>
        </w:r>
        <w:r>
          <w:rPr>
            <w:noProof/>
            <w:webHidden/>
          </w:rPr>
          <w:fldChar w:fldCharType="end"/>
        </w:r>
      </w:hyperlink>
    </w:p>
    <w:p w14:paraId="3F57ADFF" w14:textId="32E51758" w:rsidR="00F4318E" w:rsidRDefault="00F4318E">
      <w:pPr>
        <w:pStyle w:val="TOC3"/>
        <w:rPr>
          <w:rFonts w:eastAsiaTheme="minorEastAsia" w:cstheme="minorBidi"/>
          <w:i w:val="0"/>
          <w:iCs w:val="0"/>
          <w:noProof/>
          <w:sz w:val="21"/>
          <w:szCs w:val="22"/>
        </w:rPr>
      </w:pPr>
      <w:hyperlink w:anchor="_Toc25411093" w:history="1">
        <w:r w:rsidRPr="00AA7024">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5411093 \h </w:instrText>
        </w:r>
        <w:r>
          <w:rPr>
            <w:noProof/>
            <w:webHidden/>
          </w:rPr>
        </w:r>
        <w:r>
          <w:rPr>
            <w:noProof/>
            <w:webHidden/>
          </w:rPr>
          <w:fldChar w:fldCharType="separate"/>
        </w:r>
        <w:r>
          <w:rPr>
            <w:noProof/>
            <w:webHidden/>
          </w:rPr>
          <w:t>67</w:t>
        </w:r>
        <w:r>
          <w:rPr>
            <w:noProof/>
            <w:webHidden/>
          </w:rPr>
          <w:fldChar w:fldCharType="end"/>
        </w:r>
      </w:hyperlink>
    </w:p>
    <w:p w14:paraId="21BADEEA" w14:textId="191DD87C" w:rsidR="00F4318E" w:rsidRDefault="00F4318E">
      <w:pPr>
        <w:pStyle w:val="TOC2"/>
        <w:rPr>
          <w:rFonts w:eastAsiaTheme="minorEastAsia" w:cstheme="minorBidi"/>
          <w:smallCaps w:val="0"/>
          <w:noProof/>
          <w:sz w:val="21"/>
          <w:szCs w:val="22"/>
        </w:rPr>
      </w:pPr>
      <w:hyperlink w:anchor="_Toc25411094"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AA7024">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5411094 \h </w:instrText>
        </w:r>
        <w:r>
          <w:rPr>
            <w:noProof/>
            <w:webHidden/>
          </w:rPr>
        </w:r>
        <w:r>
          <w:rPr>
            <w:noProof/>
            <w:webHidden/>
          </w:rPr>
          <w:fldChar w:fldCharType="separate"/>
        </w:r>
        <w:r>
          <w:rPr>
            <w:noProof/>
            <w:webHidden/>
          </w:rPr>
          <w:t>68</w:t>
        </w:r>
        <w:r>
          <w:rPr>
            <w:noProof/>
            <w:webHidden/>
          </w:rPr>
          <w:fldChar w:fldCharType="end"/>
        </w:r>
      </w:hyperlink>
    </w:p>
    <w:p w14:paraId="1906713B" w14:textId="6371C1E6" w:rsidR="00F4318E" w:rsidRDefault="00F4318E">
      <w:pPr>
        <w:pStyle w:val="TOC3"/>
        <w:rPr>
          <w:rFonts w:eastAsiaTheme="minorEastAsia" w:cstheme="minorBidi"/>
          <w:i w:val="0"/>
          <w:iCs w:val="0"/>
          <w:noProof/>
          <w:sz w:val="21"/>
          <w:szCs w:val="22"/>
        </w:rPr>
      </w:pPr>
      <w:hyperlink w:anchor="_Toc25411095" w:history="1">
        <w:r w:rsidRPr="00AA7024">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界面</w:t>
        </w:r>
        <w:r>
          <w:rPr>
            <w:noProof/>
            <w:webHidden/>
          </w:rPr>
          <w:tab/>
        </w:r>
        <w:r>
          <w:rPr>
            <w:noProof/>
            <w:webHidden/>
          </w:rPr>
          <w:fldChar w:fldCharType="begin"/>
        </w:r>
        <w:r>
          <w:rPr>
            <w:noProof/>
            <w:webHidden/>
          </w:rPr>
          <w:instrText xml:space="preserve"> PAGEREF _Toc25411095 \h </w:instrText>
        </w:r>
        <w:r>
          <w:rPr>
            <w:noProof/>
            <w:webHidden/>
          </w:rPr>
        </w:r>
        <w:r>
          <w:rPr>
            <w:noProof/>
            <w:webHidden/>
          </w:rPr>
          <w:fldChar w:fldCharType="separate"/>
        </w:r>
        <w:r>
          <w:rPr>
            <w:noProof/>
            <w:webHidden/>
          </w:rPr>
          <w:t>68</w:t>
        </w:r>
        <w:r>
          <w:rPr>
            <w:noProof/>
            <w:webHidden/>
          </w:rPr>
          <w:fldChar w:fldCharType="end"/>
        </w:r>
      </w:hyperlink>
    </w:p>
    <w:p w14:paraId="27329D15" w14:textId="20494400" w:rsidR="00F4318E" w:rsidRDefault="00F4318E">
      <w:pPr>
        <w:pStyle w:val="TOC3"/>
        <w:rPr>
          <w:rFonts w:eastAsiaTheme="minorEastAsia" w:cstheme="minorBidi"/>
          <w:i w:val="0"/>
          <w:iCs w:val="0"/>
          <w:noProof/>
          <w:sz w:val="21"/>
          <w:szCs w:val="22"/>
        </w:rPr>
      </w:pPr>
      <w:hyperlink w:anchor="_Toc25411096" w:history="1">
        <w:r w:rsidRPr="00AA7024">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AA7024">
          <w:rPr>
            <w:rStyle w:val="afe"/>
            <w:rFonts w:ascii="微软雅黑 Light" w:eastAsia="微软雅黑 Light" w:hAnsi="微软雅黑 Light"/>
            <w:noProof/>
          </w:rPr>
          <w:t>状态显示界面</w:t>
        </w:r>
        <w:r>
          <w:rPr>
            <w:noProof/>
            <w:webHidden/>
          </w:rPr>
          <w:tab/>
        </w:r>
        <w:r>
          <w:rPr>
            <w:noProof/>
            <w:webHidden/>
          </w:rPr>
          <w:fldChar w:fldCharType="begin"/>
        </w:r>
        <w:r>
          <w:rPr>
            <w:noProof/>
            <w:webHidden/>
          </w:rPr>
          <w:instrText xml:space="preserve"> PAGEREF _Toc25411096 \h </w:instrText>
        </w:r>
        <w:r>
          <w:rPr>
            <w:noProof/>
            <w:webHidden/>
          </w:rPr>
        </w:r>
        <w:r>
          <w:rPr>
            <w:noProof/>
            <w:webHidden/>
          </w:rPr>
          <w:fldChar w:fldCharType="separate"/>
        </w:r>
        <w:r>
          <w:rPr>
            <w:noProof/>
            <w:webHidden/>
          </w:rPr>
          <w:t>69</w:t>
        </w:r>
        <w:r>
          <w:rPr>
            <w:noProof/>
            <w:webHidden/>
          </w:rPr>
          <w:fldChar w:fldCharType="end"/>
        </w:r>
      </w:hyperlink>
    </w:p>
    <w:p w14:paraId="5BC0EE64" w14:textId="1977B593" w:rsidR="00F4318E" w:rsidRDefault="00F4318E">
      <w:pPr>
        <w:pStyle w:val="TOC3"/>
        <w:rPr>
          <w:rFonts w:eastAsiaTheme="minorEastAsia" w:cstheme="minorBidi"/>
          <w:i w:val="0"/>
          <w:iCs w:val="0"/>
          <w:noProof/>
          <w:sz w:val="21"/>
          <w:szCs w:val="22"/>
        </w:rPr>
      </w:pPr>
      <w:hyperlink w:anchor="_Toc25411097" w:history="1">
        <w:r w:rsidRPr="00AA7024">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AA7024">
          <w:rPr>
            <w:rStyle w:val="afe"/>
            <w:rFonts w:ascii="微软雅黑 Light" w:eastAsia="微软雅黑 Light" w:hAnsi="微软雅黑 Light"/>
            <w:noProof/>
          </w:rPr>
          <w:t>组件界面</w:t>
        </w:r>
        <w:r>
          <w:rPr>
            <w:noProof/>
            <w:webHidden/>
          </w:rPr>
          <w:tab/>
        </w:r>
        <w:r>
          <w:rPr>
            <w:noProof/>
            <w:webHidden/>
          </w:rPr>
          <w:fldChar w:fldCharType="begin"/>
        </w:r>
        <w:r>
          <w:rPr>
            <w:noProof/>
            <w:webHidden/>
          </w:rPr>
          <w:instrText xml:space="preserve"> PAGEREF _Toc25411097 \h </w:instrText>
        </w:r>
        <w:r>
          <w:rPr>
            <w:noProof/>
            <w:webHidden/>
          </w:rPr>
        </w:r>
        <w:r>
          <w:rPr>
            <w:noProof/>
            <w:webHidden/>
          </w:rPr>
          <w:fldChar w:fldCharType="separate"/>
        </w:r>
        <w:r>
          <w:rPr>
            <w:noProof/>
            <w:webHidden/>
          </w:rPr>
          <w:t>71</w:t>
        </w:r>
        <w:r>
          <w:rPr>
            <w:noProof/>
            <w:webHidden/>
          </w:rPr>
          <w:fldChar w:fldCharType="end"/>
        </w:r>
      </w:hyperlink>
    </w:p>
    <w:p w14:paraId="13866246" w14:textId="3EC542E9" w:rsidR="00F4318E" w:rsidRDefault="00F4318E">
      <w:pPr>
        <w:pStyle w:val="TOC3"/>
        <w:rPr>
          <w:rFonts w:eastAsiaTheme="minorEastAsia" w:cstheme="minorBidi"/>
          <w:i w:val="0"/>
          <w:iCs w:val="0"/>
          <w:noProof/>
          <w:sz w:val="21"/>
          <w:szCs w:val="22"/>
        </w:rPr>
      </w:pPr>
      <w:hyperlink w:anchor="_Toc25411098" w:history="1">
        <w:r w:rsidRPr="00AA7024">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AA7024">
          <w:rPr>
            <w:rStyle w:val="afe"/>
            <w:rFonts w:ascii="微软雅黑 Light" w:eastAsia="微软雅黑 Light" w:hAnsi="微软雅黑 Light"/>
            <w:noProof/>
          </w:rPr>
          <w:t>日志界面</w:t>
        </w:r>
        <w:r>
          <w:rPr>
            <w:noProof/>
            <w:webHidden/>
          </w:rPr>
          <w:tab/>
        </w:r>
        <w:r>
          <w:rPr>
            <w:noProof/>
            <w:webHidden/>
          </w:rPr>
          <w:fldChar w:fldCharType="begin"/>
        </w:r>
        <w:r>
          <w:rPr>
            <w:noProof/>
            <w:webHidden/>
          </w:rPr>
          <w:instrText xml:space="preserve"> PAGEREF _Toc25411098 \h </w:instrText>
        </w:r>
        <w:r>
          <w:rPr>
            <w:noProof/>
            <w:webHidden/>
          </w:rPr>
        </w:r>
        <w:r>
          <w:rPr>
            <w:noProof/>
            <w:webHidden/>
          </w:rPr>
          <w:fldChar w:fldCharType="separate"/>
        </w:r>
        <w:r>
          <w:rPr>
            <w:noProof/>
            <w:webHidden/>
          </w:rPr>
          <w:t>71</w:t>
        </w:r>
        <w:r>
          <w:rPr>
            <w:noProof/>
            <w:webHidden/>
          </w:rPr>
          <w:fldChar w:fldCharType="end"/>
        </w:r>
      </w:hyperlink>
    </w:p>
    <w:p w14:paraId="2574D925" w14:textId="46D10FA6" w:rsidR="00F4318E" w:rsidRDefault="00F4318E">
      <w:pPr>
        <w:pStyle w:val="TOC3"/>
        <w:rPr>
          <w:rFonts w:eastAsiaTheme="minorEastAsia" w:cstheme="minorBidi"/>
          <w:i w:val="0"/>
          <w:iCs w:val="0"/>
          <w:noProof/>
          <w:sz w:val="21"/>
          <w:szCs w:val="22"/>
        </w:rPr>
      </w:pPr>
      <w:hyperlink w:anchor="_Toc25411099" w:history="1">
        <w:r w:rsidRPr="00AA7024">
          <w:rPr>
            <w:rStyle w:val="afe"/>
            <w:rFonts w:eastAsia="微软雅黑 Light"/>
            <w:noProof/>
            <w14:scene3d>
              <w14:camera w14:prst="orthographicFront"/>
              <w14:lightRig w14:rig="threePt" w14:dir="t">
                <w14:rot w14:lat="0" w14:lon="0" w14:rev="0"/>
              </w14:lightRig>
            </w14:scene3d>
          </w:rPr>
          <w:t>3.3.5.</w:t>
        </w:r>
        <w:r>
          <w:rPr>
            <w:rFonts w:eastAsiaTheme="minorEastAsia" w:cstheme="minorBidi"/>
            <w:i w:val="0"/>
            <w:iCs w:val="0"/>
            <w:noProof/>
            <w:sz w:val="21"/>
            <w:szCs w:val="22"/>
          </w:rPr>
          <w:tab/>
        </w:r>
        <w:r w:rsidRPr="00AA7024">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5411099 \h </w:instrText>
        </w:r>
        <w:r>
          <w:rPr>
            <w:noProof/>
            <w:webHidden/>
          </w:rPr>
        </w:r>
        <w:r>
          <w:rPr>
            <w:noProof/>
            <w:webHidden/>
          </w:rPr>
          <w:fldChar w:fldCharType="separate"/>
        </w:r>
        <w:r>
          <w:rPr>
            <w:noProof/>
            <w:webHidden/>
          </w:rPr>
          <w:t>72</w:t>
        </w:r>
        <w:r>
          <w:rPr>
            <w:noProof/>
            <w:webHidden/>
          </w:rPr>
          <w:fldChar w:fldCharType="end"/>
        </w:r>
      </w:hyperlink>
    </w:p>
    <w:p w14:paraId="0EBB1F62" w14:textId="1CA9E543" w:rsidR="00F4318E" w:rsidRDefault="00F4318E">
      <w:pPr>
        <w:pStyle w:val="TOC3"/>
        <w:rPr>
          <w:rFonts w:eastAsiaTheme="minorEastAsia" w:cstheme="minorBidi"/>
          <w:i w:val="0"/>
          <w:iCs w:val="0"/>
          <w:noProof/>
          <w:sz w:val="21"/>
          <w:szCs w:val="22"/>
        </w:rPr>
      </w:pPr>
      <w:hyperlink w:anchor="_Toc25411100" w:history="1">
        <w:r w:rsidRPr="00AA7024">
          <w:rPr>
            <w:rStyle w:val="afe"/>
            <w:rFonts w:eastAsia="微软雅黑 Light"/>
            <w:noProof/>
            <w14:scene3d>
              <w14:camera w14:prst="orthographicFront"/>
              <w14:lightRig w14:rig="threePt" w14:dir="t">
                <w14:rot w14:lat="0" w14:lon="0" w14:rev="0"/>
              </w14:lightRig>
            </w14:scene3d>
          </w:rPr>
          <w:t>3.3.6.</w:t>
        </w:r>
        <w:r>
          <w:rPr>
            <w:rFonts w:eastAsiaTheme="minorEastAsia" w:cstheme="minorBidi"/>
            <w:i w:val="0"/>
            <w:iCs w:val="0"/>
            <w:noProof/>
            <w:sz w:val="21"/>
            <w:szCs w:val="22"/>
          </w:rPr>
          <w:tab/>
        </w:r>
        <w:r w:rsidRPr="00AA7024">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5411100 \h </w:instrText>
        </w:r>
        <w:r>
          <w:rPr>
            <w:noProof/>
            <w:webHidden/>
          </w:rPr>
        </w:r>
        <w:r>
          <w:rPr>
            <w:noProof/>
            <w:webHidden/>
          </w:rPr>
          <w:fldChar w:fldCharType="separate"/>
        </w:r>
        <w:r>
          <w:rPr>
            <w:noProof/>
            <w:webHidden/>
          </w:rPr>
          <w:t>74</w:t>
        </w:r>
        <w:r>
          <w:rPr>
            <w:noProof/>
            <w:webHidden/>
          </w:rPr>
          <w:fldChar w:fldCharType="end"/>
        </w:r>
      </w:hyperlink>
    </w:p>
    <w:p w14:paraId="3BAFBC42" w14:textId="039C6C06" w:rsidR="00F4318E" w:rsidRDefault="00F4318E">
      <w:pPr>
        <w:pStyle w:val="TOC3"/>
        <w:rPr>
          <w:rFonts w:eastAsiaTheme="minorEastAsia" w:cstheme="minorBidi"/>
          <w:i w:val="0"/>
          <w:iCs w:val="0"/>
          <w:noProof/>
          <w:sz w:val="21"/>
          <w:szCs w:val="22"/>
        </w:rPr>
      </w:pPr>
      <w:hyperlink w:anchor="_Toc25411101" w:history="1">
        <w:r w:rsidRPr="00AA7024">
          <w:rPr>
            <w:rStyle w:val="afe"/>
            <w:rFonts w:eastAsia="微软雅黑 Light"/>
            <w:noProof/>
            <w14:scene3d>
              <w14:camera w14:prst="orthographicFront"/>
              <w14:lightRig w14:rig="threePt" w14:dir="t">
                <w14:rot w14:lat="0" w14:lon="0" w14:rev="0"/>
              </w14:lightRig>
            </w14:scene3d>
          </w:rPr>
          <w:t>3.3.7.</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管理模块</w:t>
        </w:r>
        <w:r>
          <w:rPr>
            <w:noProof/>
            <w:webHidden/>
          </w:rPr>
          <w:tab/>
        </w:r>
        <w:r>
          <w:rPr>
            <w:noProof/>
            <w:webHidden/>
          </w:rPr>
          <w:fldChar w:fldCharType="begin"/>
        </w:r>
        <w:r>
          <w:rPr>
            <w:noProof/>
            <w:webHidden/>
          </w:rPr>
          <w:instrText xml:space="preserve"> PAGEREF _Toc25411101 \h </w:instrText>
        </w:r>
        <w:r>
          <w:rPr>
            <w:noProof/>
            <w:webHidden/>
          </w:rPr>
        </w:r>
        <w:r>
          <w:rPr>
            <w:noProof/>
            <w:webHidden/>
          </w:rPr>
          <w:fldChar w:fldCharType="separate"/>
        </w:r>
        <w:r>
          <w:rPr>
            <w:noProof/>
            <w:webHidden/>
          </w:rPr>
          <w:t>77</w:t>
        </w:r>
        <w:r>
          <w:rPr>
            <w:noProof/>
            <w:webHidden/>
          </w:rPr>
          <w:fldChar w:fldCharType="end"/>
        </w:r>
      </w:hyperlink>
    </w:p>
    <w:p w14:paraId="5FD5F8A8" w14:textId="3E68BF49" w:rsidR="00F4318E" w:rsidRDefault="00F4318E">
      <w:pPr>
        <w:pStyle w:val="TOC3"/>
        <w:rPr>
          <w:rFonts w:eastAsiaTheme="minorEastAsia" w:cstheme="minorBidi"/>
          <w:i w:val="0"/>
          <w:iCs w:val="0"/>
          <w:noProof/>
          <w:sz w:val="21"/>
          <w:szCs w:val="22"/>
        </w:rPr>
      </w:pPr>
      <w:hyperlink w:anchor="_Toc25411102" w:history="1">
        <w:r w:rsidRPr="00AA7024">
          <w:rPr>
            <w:rStyle w:val="afe"/>
            <w:rFonts w:eastAsia="微软雅黑 Light"/>
            <w:noProof/>
            <w14:scene3d>
              <w14:camera w14:prst="orthographicFront"/>
              <w14:lightRig w14:rig="threePt" w14:dir="t">
                <w14:rot w14:lat="0" w14:lon="0" w14:rev="0"/>
              </w14:lightRig>
            </w14:scene3d>
          </w:rPr>
          <w:t>3.3.8.</w:t>
        </w:r>
        <w:r>
          <w:rPr>
            <w:rFonts w:eastAsiaTheme="minorEastAsia" w:cstheme="minorBidi"/>
            <w:i w:val="0"/>
            <w:iCs w:val="0"/>
            <w:noProof/>
            <w:sz w:val="21"/>
            <w:szCs w:val="22"/>
          </w:rPr>
          <w:tab/>
        </w:r>
        <w:r w:rsidRPr="00AA7024">
          <w:rPr>
            <w:rStyle w:val="afe"/>
            <w:rFonts w:ascii="微软雅黑 Light" w:eastAsia="微软雅黑 Light" w:hAnsi="微软雅黑 Light"/>
            <w:noProof/>
          </w:rPr>
          <w:t>远程控制模块</w:t>
        </w:r>
        <w:r>
          <w:rPr>
            <w:noProof/>
            <w:webHidden/>
          </w:rPr>
          <w:tab/>
        </w:r>
        <w:r>
          <w:rPr>
            <w:noProof/>
            <w:webHidden/>
          </w:rPr>
          <w:fldChar w:fldCharType="begin"/>
        </w:r>
        <w:r>
          <w:rPr>
            <w:noProof/>
            <w:webHidden/>
          </w:rPr>
          <w:instrText xml:space="preserve"> PAGEREF _Toc25411102 \h </w:instrText>
        </w:r>
        <w:r>
          <w:rPr>
            <w:noProof/>
            <w:webHidden/>
          </w:rPr>
        </w:r>
        <w:r>
          <w:rPr>
            <w:noProof/>
            <w:webHidden/>
          </w:rPr>
          <w:fldChar w:fldCharType="separate"/>
        </w:r>
        <w:r>
          <w:rPr>
            <w:noProof/>
            <w:webHidden/>
          </w:rPr>
          <w:t>78</w:t>
        </w:r>
        <w:r>
          <w:rPr>
            <w:noProof/>
            <w:webHidden/>
          </w:rPr>
          <w:fldChar w:fldCharType="end"/>
        </w:r>
      </w:hyperlink>
    </w:p>
    <w:p w14:paraId="2EB12637" w14:textId="3A00090E" w:rsidR="00F4318E" w:rsidRDefault="00F4318E">
      <w:pPr>
        <w:pStyle w:val="TOC3"/>
        <w:rPr>
          <w:rFonts w:eastAsiaTheme="minorEastAsia" w:cstheme="minorBidi"/>
          <w:i w:val="0"/>
          <w:iCs w:val="0"/>
          <w:noProof/>
          <w:sz w:val="21"/>
          <w:szCs w:val="22"/>
        </w:rPr>
      </w:pPr>
      <w:hyperlink w:anchor="_Toc25411103" w:history="1">
        <w:r w:rsidRPr="00AA7024">
          <w:rPr>
            <w:rStyle w:val="afe"/>
            <w:rFonts w:eastAsia="微软雅黑 Light"/>
            <w:noProof/>
            <w14:scene3d>
              <w14:camera w14:prst="orthographicFront"/>
              <w14:lightRig w14:rig="threePt" w14:dir="t">
                <w14:rot w14:lat="0" w14:lon="0" w14:rev="0"/>
              </w14:lightRig>
            </w14:scene3d>
          </w:rPr>
          <w:t>3.3.9.</w:t>
        </w:r>
        <w:r>
          <w:rPr>
            <w:rFonts w:eastAsiaTheme="minorEastAsia" w:cstheme="minorBidi"/>
            <w:i w:val="0"/>
            <w:iCs w:val="0"/>
            <w:noProof/>
            <w:sz w:val="21"/>
            <w:szCs w:val="22"/>
          </w:rPr>
          <w:tab/>
        </w:r>
        <w:r w:rsidRPr="00AA7024">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5411103 \h </w:instrText>
        </w:r>
        <w:r>
          <w:rPr>
            <w:noProof/>
            <w:webHidden/>
          </w:rPr>
        </w:r>
        <w:r>
          <w:rPr>
            <w:noProof/>
            <w:webHidden/>
          </w:rPr>
          <w:fldChar w:fldCharType="separate"/>
        </w:r>
        <w:r>
          <w:rPr>
            <w:noProof/>
            <w:webHidden/>
          </w:rPr>
          <w:t>79</w:t>
        </w:r>
        <w:r>
          <w:rPr>
            <w:noProof/>
            <w:webHidden/>
          </w:rPr>
          <w:fldChar w:fldCharType="end"/>
        </w:r>
      </w:hyperlink>
    </w:p>
    <w:p w14:paraId="5D13D602" w14:textId="7E8835CC" w:rsidR="00F4318E" w:rsidRDefault="00F4318E">
      <w:pPr>
        <w:pStyle w:val="TOC1"/>
        <w:tabs>
          <w:tab w:val="right" w:leader="dot" w:pos="9344"/>
        </w:tabs>
        <w:rPr>
          <w:rFonts w:eastAsiaTheme="minorEastAsia" w:cstheme="minorBidi"/>
          <w:b w:val="0"/>
          <w:bCs w:val="0"/>
          <w:caps w:val="0"/>
          <w:noProof/>
          <w:sz w:val="21"/>
          <w:szCs w:val="22"/>
        </w:rPr>
      </w:pPr>
      <w:hyperlink w:anchor="_Toc25411104" w:history="1">
        <w:r w:rsidRPr="00AA7024">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5411104 \h </w:instrText>
        </w:r>
        <w:r>
          <w:rPr>
            <w:noProof/>
            <w:webHidden/>
          </w:rPr>
        </w:r>
        <w:r>
          <w:rPr>
            <w:noProof/>
            <w:webHidden/>
          </w:rPr>
          <w:fldChar w:fldCharType="separate"/>
        </w:r>
        <w:r>
          <w:rPr>
            <w:noProof/>
            <w:webHidden/>
          </w:rPr>
          <w:t>79</w:t>
        </w:r>
        <w:r>
          <w:rPr>
            <w:noProof/>
            <w:webHidden/>
          </w:rPr>
          <w:fldChar w:fldCharType="end"/>
        </w:r>
      </w:hyperlink>
    </w:p>
    <w:p w14:paraId="5D05F63F" w14:textId="581EECC5" w:rsidR="00F4318E" w:rsidRDefault="00F4318E">
      <w:pPr>
        <w:pStyle w:val="TOC2"/>
        <w:rPr>
          <w:rFonts w:eastAsiaTheme="minorEastAsia" w:cstheme="minorBidi"/>
          <w:smallCaps w:val="0"/>
          <w:noProof/>
          <w:sz w:val="21"/>
          <w:szCs w:val="22"/>
        </w:rPr>
      </w:pPr>
      <w:hyperlink w:anchor="_Toc25411105"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AA7024">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5411105 \h </w:instrText>
        </w:r>
        <w:r>
          <w:rPr>
            <w:noProof/>
            <w:webHidden/>
          </w:rPr>
        </w:r>
        <w:r>
          <w:rPr>
            <w:noProof/>
            <w:webHidden/>
          </w:rPr>
          <w:fldChar w:fldCharType="separate"/>
        </w:r>
        <w:r>
          <w:rPr>
            <w:noProof/>
            <w:webHidden/>
          </w:rPr>
          <w:t>79</w:t>
        </w:r>
        <w:r>
          <w:rPr>
            <w:noProof/>
            <w:webHidden/>
          </w:rPr>
          <w:fldChar w:fldCharType="end"/>
        </w:r>
      </w:hyperlink>
    </w:p>
    <w:p w14:paraId="48C4C1D4" w14:textId="5E11C90C" w:rsidR="00F4318E" w:rsidRDefault="00F4318E">
      <w:pPr>
        <w:pStyle w:val="TOC2"/>
        <w:rPr>
          <w:rFonts w:eastAsiaTheme="minorEastAsia" w:cstheme="minorBidi"/>
          <w:smallCaps w:val="0"/>
          <w:noProof/>
          <w:sz w:val="21"/>
          <w:szCs w:val="22"/>
        </w:rPr>
      </w:pPr>
      <w:hyperlink w:anchor="_Toc25411106"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AA7024">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5411106 \h </w:instrText>
        </w:r>
        <w:r>
          <w:rPr>
            <w:noProof/>
            <w:webHidden/>
          </w:rPr>
        </w:r>
        <w:r>
          <w:rPr>
            <w:noProof/>
            <w:webHidden/>
          </w:rPr>
          <w:fldChar w:fldCharType="separate"/>
        </w:r>
        <w:r>
          <w:rPr>
            <w:noProof/>
            <w:webHidden/>
          </w:rPr>
          <w:t>89</w:t>
        </w:r>
        <w:r>
          <w:rPr>
            <w:noProof/>
            <w:webHidden/>
          </w:rPr>
          <w:fldChar w:fldCharType="end"/>
        </w:r>
      </w:hyperlink>
    </w:p>
    <w:p w14:paraId="3F4CADEB" w14:textId="3198C925" w:rsidR="00F4318E" w:rsidRDefault="00F4318E">
      <w:pPr>
        <w:pStyle w:val="TOC1"/>
        <w:tabs>
          <w:tab w:val="right" w:leader="dot" w:pos="9344"/>
        </w:tabs>
        <w:rPr>
          <w:rFonts w:eastAsiaTheme="minorEastAsia" w:cstheme="minorBidi"/>
          <w:b w:val="0"/>
          <w:bCs w:val="0"/>
          <w:caps w:val="0"/>
          <w:noProof/>
          <w:sz w:val="21"/>
          <w:szCs w:val="22"/>
        </w:rPr>
      </w:pPr>
      <w:hyperlink w:anchor="_Toc25411107" w:history="1">
        <w:r w:rsidRPr="00AA7024">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5411107 \h </w:instrText>
        </w:r>
        <w:r>
          <w:rPr>
            <w:noProof/>
            <w:webHidden/>
          </w:rPr>
        </w:r>
        <w:r>
          <w:rPr>
            <w:noProof/>
            <w:webHidden/>
          </w:rPr>
          <w:fldChar w:fldCharType="separate"/>
        </w:r>
        <w:r>
          <w:rPr>
            <w:noProof/>
            <w:webHidden/>
          </w:rPr>
          <w:t>96</w:t>
        </w:r>
        <w:r>
          <w:rPr>
            <w:noProof/>
            <w:webHidden/>
          </w:rPr>
          <w:fldChar w:fldCharType="end"/>
        </w:r>
      </w:hyperlink>
    </w:p>
    <w:p w14:paraId="7BB8EA48" w14:textId="7978BE34" w:rsidR="00F4318E" w:rsidRDefault="00F4318E">
      <w:pPr>
        <w:pStyle w:val="TOC2"/>
        <w:rPr>
          <w:rFonts w:eastAsiaTheme="minorEastAsia" w:cstheme="minorBidi"/>
          <w:smallCaps w:val="0"/>
          <w:noProof/>
          <w:sz w:val="21"/>
          <w:szCs w:val="22"/>
        </w:rPr>
      </w:pPr>
      <w:hyperlink w:anchor="_Toc25411108"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AA7024">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5411108 \h </w:instrText>
        </w:r>
        <w:r>
          <w:rPr>
            <w:noProof/>
            <w:webHidden/>
          </w:rPr>
        </w:r>
        <w:r>
          <w:rPr>
            <w:noProof/>
            <w:webHidden/>
          </w:rPr>
          <w:fldChar w:fldCharType="separate"/>
        </w:r>
        <w:r>
          <w:rPr>
            <w:noProof/>
            <w:webHidden/>
          </w:rPr>
          <w:t>96</w:t>
        </w:r>
        <w:r>
          <w:rPr>
            <w:noProof/>
            <w:webHidden/>
          </w:rPr>
          <w:fldChar w:fldCharType="end"/>
        </w:r>
      </w:hyperlink>
    </w:p>
    <w:p w14:paraId="0000CB2A" w14:textId="0FBF64B2" w:rsidR="00F4318E" w:rsidRDefault="00F4318E">
      <w:pPr>
        <w:pStyle w:val="TOC3"/>
        <w:rPr>
          <w:rFonts w:eastAsiaTheme="minorEastAsia" w:cstheme="minorBidi"/>
          <w:i w:val="0"/>
          <w:iCs w:val="0"/>
          <w:noProof/>
          <w:sz w:val="21"/>
          <w:szCs w:val="22"/>
        </w:rPr>
      </w:pPr>
      <w:hyperlink w:anchor="_Toc25411109" w:history="1">
        <w:r w:rsidRPr="00AA7024">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5411109 \h </w:instrText>
        </w:r>
        <w:r>
          <w:rPr>
            <w:noProof/>
            <w:webHidden/>
          </w:rPr>
        </w:r>
        <w:r>
          <w:rPr>
            <w:noProof/>
            <w:webHidden/>
          </w:rPr>
          <w:fldChar w:fldCharType="separate"/>
        </w:r>
        <w:r>
          <w:rPr>
            <w:noProof/>
            <w:webHidden/>
          </w:rPr>
          <w:t>96</w:t>
        </w:r>
        <w:r>
          <w:rPr>
            <w:noProof/>
            <w:webHidden/>
          </w:rPr>
          <w:fldChar w:fldCharType="end"/>
        </w:r>
      </w:hyperlink>
    </w:p>
    <w:p w14:paraId="397EB93D" w14:textId="3B87EC0C" w:rsidR="00F4318E" w:rsidRDefault="00F4318E">
      <w:pPr>
        <w:pStyle w:val="TOC3"/>
        <w:rPr>
          <w:rFonts w:eastAsiaTheme="minorEastAsia" w:cstheme="minorBidi"/>
          <w:i w:val="0"/>
          <w:iCs w:val="0"/>
          <w:noProof/>
          <w:sz w:val="21"/>
          <w:szCs w:val="22"/>
        </w:rPr>
      </w:pPr>
      <w:hyperlink w:anchor="_Toc25411110" w:history="1">
        <w:r w:rsidRPr="00AA7024">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5411110 \h </w:instrText>
        </w:r>
        <w:r>
          <w:rPr>
            <w:noProof/>
            <w:webHidden/>
          </w:rPr>
        </w:r>
        <w:r>
          <w:rPr>
            <w:noProof/>
            <w:webHidden/>
          </w:rPr>
          <w:fldChar w:fldCharType="separate"/>
        </w:r>
        <w:r>
          <w:rPr>
            <w:noProof/>
            <w:webHidden/>
          </w:rPr>
          <w:t>98</w:t>
        </w:r>
        <w:r>
          <w:rPr>
            <w:noProof/>
            <w:webHidden/>
          </w:rPr>
          <w:fldChar w:fldCharType="end"/>
        </w:r>
      </w:hyperlink>
    </w:p>
    <w:p w14:paraId="4D952EBB" w14:textId="74C5CD7D" w:rsidR="00F4318E" w:rsidRDefault="00F4318E">
      <w:pPr>
        <w:pStyle w:val="TOC3"/>
        <w:rPr>
          <w:rFonts w:eastAsiaTheme="minorEastAsia" w:cstheme="minorBidi"/>
          <w:i w:val="0"/>
          <w:iCs w:val="0"/>
          <w:noProof/>
          <w:sz w:val="21"/>
          <w:szCs w:val="22"/>
        </w:rPr>
      </w:pPr>
      <w:hyperlink w:anchor="_Toc25411111" w:history="1">
        <w:r w:rsidRPr="00AA7024">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5411111 \h </w:instrText>
        </w:r>
        <w:r>
          <w:rPr>
            <w:noProof/>
            <w:webHidden/>
          </w:rPr>
        </w:r>
        <w:r>
          <w:rPr>
            <w:noProof/>
            <w:webHidden/>
          </w:rPr>
          <w:fldChar w:fldCharType="separate"/>
        </w:r>
        <w:r>
          <w:rPr>
            <w:noProof/>
            <w:webHidden/>
          </w:rPr>
          <w:t>103</w:t>
        </w:r>
        <w:r>
          <w:rPr>
            <w:noProof/>
            <w:webHidden/>
          </w:rPr>
          <w:fldChar w:fldCharType="end"/>
        </w:r>
      </w:hyperlink>
    </w:p>
    <w:p w14:paraId="6F2E8DD4" w14:textId="2D1D43F0" w:rsidR="00F4318E" w:rsidRDefault="00F4318E">
      <w:pPr>
        <w:pStyle w:val="TOC3"/>
        <w:rPr>
          <w:rFonts w:eastAsiaTheme="minorEastAsia" w:cstheme="minorBidi"/>
          <w:i w:val="0"/>
          <w:iCs w:val="0"/>
          <w:noProof/>
          <w:sz w:val="21"/>
          <w:szCs w:val="22"/>
        </w:rPr>
      </w:pPr>
      <w:hyperlink w:anchor="_Toc25411112" w:history="1">
        <w:r w:rsidRPr="00AA7024">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5411112 \h </w:instrText>
        </w:r>
        <w:r>
          <w:rPr>
            <w:noProof/>
            <w:webHidden/>
          </w:rPr>
        </w:r>
        <w:r>
          <w:rPr>
            <w:noProof/>
            <w:webHidden/>
          </w:rPr>
          <w:fldChar w:fldCharType="separate"/>
        </w:r>
        <w:r>
          <w:rPr>
            <w:noProof/>
            <w:webHidden/>
          </w:rPr>
          <w:t>105</w:t>
        </w:r>
        <w:r>
          <w:rPr>
            <w:noProof/>
            <w:webHidden/>
          </w:rPr>
          <w:fldChar w:fldCharType="end"/>
        </w:r>
      </w:hyperlink>
    </w:p>
    <w:p w14:paraId="6803EC4F" w14:textId="0E12369D" w:rsidR="00F4318E" w:rsidRDefault="00F4318E">
      <w:pPr>
        <w:pStyle w:val="TOC3"/>
        <w:rPr>
          <w:rFonts w:eastAsiaTheme="minorEastAsia" w:cstheme="minorBidi"/>
          <w:i w:val="0"/>
          <w:iCs w:val="0"/>
          <w:noProof/>
          <w:sz w:val="21"/>
          <w:szCs w:val="22"/>
        </w:rPr>
      </w:pPr>
      <w:hyperlink w:anchor="_Toc25411113" w:history="1">
        <w:r w:rsidRPr="00AA7024">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5411113 \h </w:instrText>
        </w:r>
        <w:r>
          <w:rPr>
            <w:noProof/>
            <w:webHidden/>
          </w:rPr>
        </w:r>
        <w:r>
          <w:rPr>
            <w:noProof/>
            <w:webHidden/>
          </w:rPr>
          <w:fldChar w:fldCharType="separate"/>
        </w:r>
        <w:r>
          <w:rPr>
            <w:noProof/>
            <w:webHidden/>
          </w:rPr>
          <w:t>108</w:t>
        </w:r>
        <w:r>
          <w:rPr>
            <w:noProof/>
            <w:webHidden/>
          </w:rPr>
          <w:fldChar w:fldCharType="end"/>
        </w:r>
      </w:hyperlink>
    </w:p>
    <w:p w14:paraId="798D7AEC" w14:textId="7EE4CAD5" w:rsidR="00F4318E" w:rsidRDefault="00F4318E">
      <w:pPr>
        <w:pStyle w:val="TOC3"/>
        <w:rPr>
          <w:rFonts w:eastAsiaTheme="minorEastAsia" w:cstheme="minorBidi"/>
          <w:i w:val="0"/>
          <w:iCs w:val="0"/>
          <w:noProof/>
          <w:sz w:val="21"/>
          <w:szCs w:val="22"/>
        </w:rPr>
      </w:pPr>
      <w:hyperlink w:anchor="_Toc25411114" w:history="1">
        <w:r w:rsidRPr="00AA7024">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5411114 \h </w:instrText>
        </w:r>
        <w:r>
          <w:rPr>
            <w:noProof/>
            <w:webHidden/>
          </w:rPr>
        </w:r>
        <w:r>
          <w:rPr>
            <w:noProof/>
            <w:webHidden/>
          </w:rPr>
          <w:fldChar w:fldCharType="separate"/>
        </w:r>
        <w:r>
          <w:rPr>
            <w:noProof/>
            <w:webHidden/>
          </w:rPr>
          <w:t>109</w:t>
        </w:r>
        <w:r>
          <w:rPr>
            <w:noProof/>
            <w:webHidden/>
          </w:rPr>
          <w:fldChar w:fldCharType="end"/>
        </w:r>
      </w:hyperlink>
    </w:p>
    <w:p w14:paraId="43B1A2F9" w14:textId="62E9F82E" w:rsidR="00F4318E" w:rsidRDefault="00F4318E">
      <w:pPr>
        <w:pStyle w:val="TOC2"/>
        <w:rPr>
          <w:rFonts w:eastAsiaTheme="minorEastAsia" w:cstheme="minorBidi"/>
          <w:smallCaps w:val="0"/>
          <w:noProof/>
          <w:sz w:val="21"/>
          <w:szCs w:val="22"/>
        </w:rPr>
      </w:pPr>
      <w:hyperlink w:anchor="_Toc25411115"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AA7024">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5411115 \h </w:instrText>
        </w:r>
        <w:r>
          <w:rPr>
            <w:noProof/>
            <w:webHidden/>
          </w:rPr>
        </w:r>
        <w:r>
          <w:rPr>
            <w:noProof/>
            <w:webHidden/>
          </w:rPr>
          <w:fldChar w:fldCharType="separate"/>
        </w:r>
        <w:r>
          <w:rPr>
            <w:noProof/>
            <w:webHidden/>
          </w:rPr>
          <w:t>110</w:t>
        </w:r>
        <w:r>
          <w:rPr>
            <w:noProof/>
            <w:webHidden/>
          </w:rPr>
          <w:fldChar w:fldCharType="end"/>
        </w:r>
      </w:hyperlink>
    </w:p>
    <w:p w14:paraId="10C61263" w14:textId="0F2054B3" w:rsidR="00F4318E" w:rsidRDefault="00F4318E">
      <w:pPr>
        <w:pStyle w:val="TOC2"/>
        <w:rPr>
          <w:rFonts w:eastAsiaTheme="minorEastAsia" w:cstheme="minorBidi"/>
          <w:smallCaps w:val="0"/>
          <w:noProof/>
          <w:sz w:val="21"/>
          <w:szCs w:val="22"/>
        </w:rPr>
      </w:pPr>
      <w:hyperlink w:anchor="_Toc25411116"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AA7024">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5411116 \h </w:instrText>
        </w:r>
        <w:r>
          <w:rPr>
            <w:noProof/>
            <w:webHidden/>
          </w:rPr>
        </w:r>
        <w:r>
          <w:rPr>
            <w:noProof/>
            <w:webHidden/>
          </w:rPr>
          <w:fldChar w:fldCharType="separate"/>
        </w:r>
        <w:r>
          <w:rPr>
            <w:noProof/>
            <w:webHidden/>
          </w:rPr>
          <w:t>111</w:t>
        </w:r>
        <w:r>
          <w:rPr>
            <w:noProof/>
            <w:webHidden/>
          </w:rPr>
          <w:fldChar w:fldCharType="end"/>
        </w:r>
      </w:hyperlink>
    </w:p>
    <w:p w14:paraId="78936EE5" w14:textId="19BC10F8"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5411062"/>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5411063"/>
      <w:r w:rsidRPr="005F0FA9">
        <w:rPr>
          <w:rFonts w:ascii="微软雅黑 Light" w:eastAsia="微软雅黑 Light" w:hAnsi="微软雅黑 Light" w:hint="eastAsia"/>
          <w:b w:val="0"/>
          <w:bCs w:val="0"/>
          <w:sz w:val="24"/>
          <w:szCs w:val="24"/>
        </w:rPr>
        <w:t>目的</w:t>
      </w:r>
      <w:bookmarkEnd w:id="6"/>
    </w:p>
    <w:p w14:paraId="1FBD9A4F" w14:textId="58D5373B"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5411064"/>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5411065"/>
      <w:r w:rsidRPr="005F0FA9">
        <w:rPr>
          <w:rFonts w:ascii="微软雅黑 Light" w:eastAsia="微软雅黑 Light" w:hAnsi="微软雅黑 Light" w:hint="eastAsia"/>
          <w:bCs w:val="0"/>
          <w:sz w:val="24"/>
          <w:szCs w:val="24"/>
        </w:rPr>
        <w:t>标识</w:t>
      </w:r>
      <w:bookmarkEnd w:id="8"/>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5EE82C94"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6E5738D1"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5D4B2C">
        <w:rPr>
          <w:rFonts w:ascii="微软雅黑 Light" w:eastAsia="微软雅黑 Light" w:hAnsi="微软雅黑 Light" w:hint="eastAsia"/>
          <w:sz w:val="22"/>
          <w:szCs w:val="21"/>
        </w:rPr>
        <w:t>集中控制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5411066"/>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5411067"/>
      <w:r w:rsidRPr="005F0FA9">
        <w:rPr>
          <w:rFonts w:ascii="微软雅黑 Light" w:eastAsia="微软雅黑 Light" w:hAnsi="微软雅黑 Light" w:hint="eastAsia"/>
          <w:bCs w:val="0"/>
          <w:sz w:val="24"/>
          <w:szCs w:val="24"/>
        </w:rPr>
        <w:t>项目人员</w:t>
      </w:r>
      <w:bookmarkEnd w:id="10"/>
    </w:p>
    <w:p w14:paraId="328A173E" w14:textId="3CF19D8F"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4F7BA3EF"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5411068"/>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5CFC87CE"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3" w:name="_Toc25411069"/>
      <w:r w:rsidRPr="005F0FA9">
        <w:rPr>
          <w:rFonts w:ascii="微软雅黑 Light" w:eastAsia="微软雅黑 Light" w:hAnsi="微软雅黑 Light" w:hint="eastAsia"/>
          <w:b w:val="0"/>
          <w:bCs w:val="0"/>
          <w:sz w:val="24"/>
          <w:szCs w:val="24"/>
        </w:rPr>
        <w:t>术语</w:t>
      </w:r>
      <w:bookmarkEnd w:id="13"/>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C365B0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4" w:name="_Toc25411070"/>
      <w:r w:rsidRPr="005F0FA9">
        <w:rPr>
          <w:rFonts w:ascii="微软雅黑 Light" w:eastAsia="微软雅黑 Light" w:hAnsi="微软雅黑 Light" w:hint="eastAsia"/>
          <w:b w:val="0"/>
          <w:bCs w:val="0"/>
          <w:sz w:val="36"/>
          <w:szCs w:val="36"/>
        </w:rPr>
        <w:t>总体设计</w:t>
      </w:r>
      <w:bookmarkEnd w:id="14"/>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5" w:name="_Toc25411071"/>
      <w:r w:rsidRPr="005F0FA9">
        <w:rPr>
          <w:rFonts w:ascii="微软雅黑 Light" w:eastAsia="微软雅黑 Light" w:hAnsi="微软雅黑 Light" w:hint="eastAsia"/>
          <w:b w:val="0"/>
          <w:bCs w:val="0"/>
          <w:sz w:val="24"/>
          <w:szCs w:val="24"/>
        </w:rPr>
        <w:t>软件描述</w:t>
      </w:r>
      <w:bookmarkEnd w:id="15"/>
    </w:p>
    <w:p w14:paraId="2CF7D13C" w14:textId="654FCFBF"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运行于工控机上，软件提供图形化界面，供用户查看组件当前的运行状态和对各组件进行远程控制。</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通过计算机网络，以Tango中间</w:t>
      </w:r>
      <w:r w:rsidRPr="005F0FA9">
        <w:rPr>
          <w:rFonts w:ascii="微软雅黑 Light" w:eastAsia="微软雅黑 Light" w:hAnsi="微软雅黑 Light" w:hint="eastAsia"/>
          <w:sz w:val="22"/>
          <w:szCs w:val="21"/>
        </w:rPr>
        <w:lastRenderedPageBreak/>
        <w:t>件的方式同和辐射防护数据集成与监控系统</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72C4FEBE"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7D868AE7" w:rsidR="00A46999" w:rsidRPr="005F0FA9" w:rsidRDefault="00A46999" w:rsidP="00A46999">
      <w:pPr>
        <w:pStyle w:val="afc"/>
        <w:ind w:left="860"/>
        <w:rPr>
          <w:rFonts w:ascii="微软雅黑 Light" w:eastAsia="微软雅黑 Light" w:hAnsi="微软雅黑 Light"/>
          <w:sz w:val="22"/>
          <w:szCs w:val="16"/>
        </w:rPr>
      </w:pPr>
      <w:bookmarkStart w:id="16"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0EA3A4A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4BB79005" w:rsidR="00A46999" w:rsidRPr="005F0FA9" w:rsidRDefault="0064646D"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A46999" w:rsidRPr="005F0FA9">
              <w:rPr>
                <w:rFonts w:ascii="微软雅黑 Light" w:eastAsia="微软雅黑 Light" w:hAnsi="微软雅黑 Light" w:hint="eastAsia"/>
                <w:sz w:val="22"/>
                <w:szCs w:val="21"/>
              </w:rPr>
              <w:t>编辑下发</w:t>
            </w:r>
          </w:p>
        </w:tc>
        <w:tc>
          <w:tcPr>
            <w:tcW w:w="5245" w:type="dxa"/>
          </w:tcPr>
          <w:p w14:paraId="11BD8D96" w14:textId="3FEE3FF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w:t>
            </w:r>
            <w:r w:rsidR="0064646D">
              <w:rPr>
                <w:rFonts w:ascii="微软雅黑 Light" w:eastAsia="微软雅黑 Light" w:hAnsi="微软雅黑 Light" w:hint="eastAsia"/>
                <w:sz w:val="22"/>
                <w:szCs w:val="21"/>
              </w:rPr>
              <w:t>维护需求编辑</w:t>
            </w:r>
            <w:r w:rsidRPr="005F0FA9">
              <w:rPr>
                <w:rFonts w:ascii="微软雅黑 Light" w:eastAsia="微软雅黑 Light" w:hAnsi="微软雅黑 Light" w:hint="eastAsia"/>
                <w:sz w:val="22"/>
                <w:szCs w:val="21"/>
              </w:rPr>
              <w:t>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62C993C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188EF56F"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40F7F2A1" w:rsidR="000C6552" w:rsidRPr="005F0FA9" w:rsidRDefault="000C6552" w:rsidP="000C6552">
      <w:pPr>
        <w:pStyle w:val="afc"/>
        <w:rPr>
          <w:rFonts w:ascii="微软雅黑 Light" w:eastAsia="微软雅黑 Light" w:hAnsi="微软雅黑 Light"/>
          <w:sz w:val="22"/>
          <w:szCs w:val="16"/>
        </w:rPr>
      </w:pPr>
      <w:bookmarkStart w:id="17"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7"/>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8" w:name="_Toc25411072"/>
      <w:r w:rsidRPr="005F0FA9">
        <w:rPr>
          <w:rFonts w:ascii="微软雅黑 Light" w:eastAsia="微软雅黑 Light" w:hAnsi="微软雅黑 Light" w:hint="eastAsia"/>
          <w:b w:val="0"/>
          <w:bCs w:val="0"/>
          <w:sz w:val="24"/>
          <w:szCs w:val="24"/>
        </w:rPr>
        <w:lastRenderedPageBreak/>
        <w:t>结构</w:t>
      </w:r>
      <w:bookmarkEnd w:id="18"/>
    </w:p>
    <w:p w14:paraId="4FCCF257" w14:textId="47330EA5"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8B92525" w:rsidR="00D3565C" w:rsidRPr="005F0FA9" w:rsidRDefault="005D4B2C" w:rsidP="00D3565C">
      <w:r>
        <w:rPr>
          <w:noProof/>
        </w:rPr>
        <w:drawing>
          <wp:inline distT="0" distB="0" distL="0" distR="0" wp14:anchorId="11D2B47E" wp14:editId="6B72A443">
            <wp:extent cx="5939790" cy="27800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2780030"/>
                    </a:xfrm>
                    <a:prstGeom prst="rect">
                      <a:avLst/>
                    </a:prstGeom>
                  </pic:spPr>
                </pic:pic>
              </a:graphicData>
            </a:graphic>
          </wp:inline>
        </w:drawing>
      </w:r>
    </w:p>
    <w:p w14:paraId="51F46C64" w14:textId="1FDBB2D8" w:rsidR="005037BA" w:rsidRPr="005F0FA9" w:rsidRDefault="005037BA" w:rsidP="005037BA">
      <w:pPr>
        <w:jc w:val="center"/>
        <w:rPr>
          <w:rFonts w:ascii="微软雅黑 Light" w:eastAsia="微软雅黑 Light" w:hAnsi="微软雅黑 Light"/>
          <w:sz w:val="22"/>
          <w:szCs w:val="21"/>
        </w:rPr>
      </w:pPr>
      <w:bookmarkStart w:id="1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20" w:name="_Toc25411073"/>
      <w:r w:rsidRPr="005F0FA9">
        <w:rPr>
          <w:rFonts w:ascii="微软雅黑 Light" w:eastAsia="微软雅黑 Light" w:hAnsi="微软雅黑 Light" w:hint="eastAsia"/>
          <w:bCs w:val="0"/>
          <w:sz w:val="24"/>
          <w:szCs w:val="24"/>
        </w:rPr>
        <w:t>用户界面</w:t>
      </w:r>
      <w:bookmarkEnd w:id="20"/>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146DCFED"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575" cy="2714625"/>
                    </a:xfrm>
                    <a:prstGeom prst="rect">
                      <a:avLst/>
                    </a:prstGeom>
                  </pic:spPr>
                </pic:pic>
              </a:graphicData>
            </a:graphic>
          </wp:inline>
        </w:drawing>
      </w:r>
    </w:p>
    <w:p w14:paraId="2C8AA5A5" w14:textId="035E47A5" w:rsidR="00347A4B" w:rsidRDefault="00347A4B" w:rsidP="00347A4B">
      <w:pPr>
        <w:jc w:val="center"/>
        <w:rPr>
          <w:rFonts w:ascii="微软雅黑 Light" w:eastAsia="微软雅黑 Light" w:hAnsi="微软雅黑 Light"/>
          <w:sz w:val="22"/>
          <w:szCs w:val="21"/>
        </w:rPr>
      </w:pPr>
      <w:bookmarkStart w:id="21"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022650FE"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5A8A57B1"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w:t>
            </w:r>
            <w:r w:rsidR="005D4B2C">
              <w:rPr>
                <w:rFonts w:ascii="微软雅黑 Light" w:eastAsia="微软雅黑 Light" w:hAnsi="微软雅黑 Light" w:hint="eastAsia"/>
                <w:sz w:val="22"/>
                <w:szCs w:val="21"/>
              </w:rPr>
              <w:t>服务软件</w:t>
            </w:r>
            <w:r w:rsidR="004F0A92">
              <w:rPr>
                <w:rFonts w:ascii="微软雅黑 Light" w:eastAsia="微软雅黑 Light" w:hAnsi="微软雅黑 Light" w:hint="eastAsia"/>
                <w:sz w:val="22"/>
                <w:szCs w:val="21"/>
              </w:rPr>
              <w:t>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5EF53BA4"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752850"/>
                    </a:xfrm>
                    <a:prstGeom prst="rect">
                      <a:avLst/>
                    </a:prstGeom>
                  </pic:spPr>
                </pic:pic>
              </a:graphicData>
            </a:graphic>
          </wp:inline>
        </w:drawing>
      </w:r>
    </w:p>
    <w:p w14:paraId="2333FFF8" w14:textId="49616B06" w:rsidR="00362933" w:rsidRDefault="00362933" w:rsidP="00362933">
      <w:pPr>
        <w:jc w:val="center"/>
        <w:rPr>
          <w:rFonts w:ascii="微软雅黑 Light" w:eastAsia="微软雅黑 Light" w:hAnsi="微软雅黑 Light"/>
          <w:sz w:val="22"/>
          <w:szCs w:val="21"/>
        </w:rPr>
      </w:pPr>
      <w:bookmarkStart w:id="22"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285FD83C"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411BE3C"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w:t>
            </w:r>
            <w:r w:rsidR="0064646D">
              <w:rPr>
                <w:rFonts w:ascii="微软雅黑 Light" w:eastAsia="微软雅黑 Light" w:hAnsi="微软雅黑 Light" w:hint="eastAsia"/>
                <w:sz w:val="22"/>
                <w:szCs w:val="21"/>
              </w:rPr>
              <w:t>维护需求编辑</w:t>
            </w:r>
            <w:r>
              <w:rPr>
                <w:rFonts w:ascii="微软雅黑 Light" w:eastAsia="微软雅黑 Light" w:hAnsi="微软雅黑 Light" w:hint="eastAsia"/>
                <w:sz w:val="22"/>
                <w:szCs w:val="21"/>
              </w:rPr>
              <w:t>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组件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w:t>
            </w:r>
            <w:r>
              <w:rPr>
                <w:rFonts w:ascii="微软雅黑 Light" w:eastAsia="微软雅黑 Light" w:hAnsi="微软雅黑 Light" w:hint="eastAsia"/>
                <w:sz w:val="22"/>
                <w:szCs w:val="21"/>
              </w:rPr>
              <w:lastRenderedPageBreak/>
              <w:t>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5AB8884C"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9" o:title=""/>
          </v:shape>
          <o:OLEObject Type="Embed" ProgID="Visio.Drawing.15" ShapeID="_x0000_i1025" DrawAspect="Content" ObjectID="_1636023893" r:id="rId20"/>
        </w:object>
      </w:r>
    </w:p>
    <w:p w14:paraId="38A94A9F" w14:textId="032A2D1B" w:rsidR="00222906" w:rsidRDefault="00222906" w:rsidP="00222906">
      <w:pPr>
        <w:jc w:val="center"/>
        <w:rPr>
          <w:rFonts w:ascii="微软雅黑 Light" w:eastAsia="微软雅黑 Light" w:hAnsi="微软雅黑 Light"/>
          <w:sz w:val="22"/>
          <w:szCs w:val="21"/>
        </w:rPr>
      </w:pPr>
      <w:bookmarkStart w:id="23"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w:t>
      </w:r>
      <w:r>
        <w:rPr>
          <w:rFonts w:ascii="微软雅黑 Light" w:eastAsia="微软雅黑 Light" w:hAnsi="微软雅黑 Light" w:hint="eastAsia"/>
          <w:sz w:val="22"/>
          <w:szCs w:val="21"/>
        </w:rPr>
        <w:lastRenderedPageBreak/>
        <w:t>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删除按钮，软件弹出二次确认对话框确认用户操作，用户确认后进行账户的删除操作；</w:t>
      </w:r>
    </w:p>
    <w:p w14:paraId="1BAAFA93" w14:textId="22457109"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1" o:title=""/>
          </v:shape>
          <o:OLEObject Type="Embed" ProgID="Visio.Drawing.15" ShapeID="_x0000_i1026" DrawAspect="Content" ObjectID="_1636023894" r:id="rId22"/>
        </w:object>
      </w:r>
    </w:p>
    <w:p w14:paraId="47307B7D" w14:textId="44F41FFE" w:rsidR="005455CF" w:rsidRPr="005F0FA9" w:rsidRDefault="005455CF" w:rsidP="005455CF">
      <w:pPr>
        <w:jc w:val="center"/>
        <w:rPr>
          <w:rFonts w:ascii="微软雅黑 Light" w:eastAsia="微软雅黑 Light" w:hAnsi="微软雅黑 Light"/>
          <w:sz w:val="22"/>
          <w:szCs w:val="21"/>
        </w:rPr>
      </w:pPr>
      <w:bookmarkStart w:id="24"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4"/>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3F6C78E5"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3" o:title=""/>
          </v:shape>
          <o:OLEObject Type="Embed" ProgID="Visio.Drawing.15" ShapeID="_x0000_i1027" DrawAspect="Content" ObjectID="_1636023895" r:id="rId24"/>
        </w:object>
      </w:r>
    </w:p>
    <w:p w14:paraId="0F87C404" w14:textId="7D85D660" w:rsidR="00222906" w:rsidRDefault="00222906" w:rsidP="00222906">
      <w:pPr>
        <w:jc w:val="center"/>
        <w:rPr>
          <w:rFonts w:ascii="微软雅黑 Light" w:eastAsia="微软雅黑 Light" w:hAnsi="微软雅黑 Light"/>
          <w:sz w:val="22"/>
          <w:szCs w:val="21"/>
        </w:rPr>
      </w:pPr>
      <w:bookmarkStart w:id="25"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5"/>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6"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6"/>
    <w:p w14:paraId="7EA2E476" w14:textId="5C0AD073"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6855F2D6"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w:t>
            </w:r>
            <w:r w:rsidR="005D4B2C">
              <w:rPr>
                <w:rFonts w:ascii="微软雅黑 Light" w:eastAsia="微软雅黑 Light" w:hAnsi="微软雅黑 Light" w:hint="eastAsia"/>
                <w:sz w:val="22"/>
                <w:szCs w:val="21"/>
              </w:rPr>
              <w:t>服务软件</w:t>
            </w:r>
            <w:r w:rsidR="004F0A92">
              <w:rPr>
                <w:rFonts w:ascii="微软雅黑 Light" w:eastAsia="微软雅黑 Light" w:hAnsi="微软雅黑 Light" w:hint="eastAsia"/>
                <w:sz w:val="22"/>
                <w:szCs w:val="21"/>
              </w:rPr>
              <w:t>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7"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7"/>
      <w:r>
        <w:rPr>
          <w:rFonts w:ascii="微软雅黑 Light" w:eastAsia="微软雅黑 Light" w:hAnsi="微软雅黑 Light" w:hint="eastAsia"/>
          <w:sz w:val="22"/>
          <w:szCs w:val="21"/>
        </w:rPr>
        <w:t>。</w:t>
      </w:r>
    </w:p>
    <w:p w14:paraId="1A10861E" w14:textId="3C0C532C"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696585"/>
                    </a:xfrm>
                    <a:prstGeom prst="rect">
                      <a:avLst/>
                    </a:prstGeom>
                  </pic:spPr>
                </pic:pic>
              </a:graphicData>
            </a:graphic>
          </wp:inline>
        </w:drawing>
      </w:r>
    </w:p>
    <w:p w14:paraId="21B76606" w14:textId="6F1AEBD5" w:rsidR="00E84103" w:rsidRDefault="00E84103" w:rsidP="00E84103">
      <w:pPr>
        <w:jc w:val="center"/>
        <w:rPr>
          <w:rFonts w:ascii="微软雅黑 Light" w:eastAsia="微软雅黑 Light" w:hAnsi="微软雅黑 Light"/>
          <w:sz w:val="22"/>
          <w:szCs w:val="21"/>
        </w:rPr>
      </w:pPr>
      <w:bookmarkStart w:id="28"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2E555F39" w14:textId="425AA9D4"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08015"/>
                    </a:xfrm>
                    <a:prstGeom prst="rect">
                      <a:avLst/>
                    </a:prstGeom>
                  </pic:spPr>
                </pic:pic>
              </a:graphicData>
            </a:graphic>
          </wp:inline>
        </w:drawing>
      </w:r>
    </w:p>
    <w:p w14:paraId="1545D3A3" w14:textId="206FF0F1" w:rsidR="00E84103" w:rsidRDefault="00E84103" w:rsidP="00E84103">
      <w:pPr>
        <w:jc w:val="center"/>
        <w:rPr>
          <w:rFonts w:ascii="微软雅黑 Light" w:eastAsia="微软雅黑 Light" w:hAnsi="微软雅黑 Light"/>
          <w:sz w:val="22"/>
          <w:szCs w:val="21"/>
        </w:rPr>
      </w:pPr>
      <w:bookmarkStart w:id="29"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网络参数设置界面示意图</w:t>
      </w:r>
    </w:p>
    <w:p w14:paraId="66AFE75C" w14:textId="6F15AC8F" w:rsidR="0074053D" w:rsidRPr="0074053D" w:rsidRDefault="0074053D" w:rsidP="0074053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5718810"/>
                    </a:xfrm>
                    <a:prstGeom prst="rect">
                      <a:avLst/>
                    </a:prstGeom>
                  </pic:spPr>
                </pic:pic>
              </a:graphicData>
            </a:graphic>
          </wp:inline>
        </w:drawing>
      </w:r>
    </w:p>
    <w:p w14:paraId="38E3EEE5" w14:textId="5DB6B22D" w:rsidR="00D95D84" w:rsidRDefault="00D95D84" w:rsidP="00D95D84">
      <w:pPr>
        <w:jc w:val="center"/>
        <w:rPr>
          <w:rFonts w:ascii="微软雅黑 Light" w:eastAsia="微软雅黑 Light" w:hAnsi="微软雅黑 Light"/>
          <w:sz w:val="22"/>
          <w:szCs w:val="21"/>
        </w:rPr>
      </w:pPr>
      <w:bookmarkStart w:id="30"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0"/>
      <w:r>
        <w:rPr>
          <w:rFonts w:ascii="微软雅黑 Light" w:eastAsia="微软雅黑 Light" w:hAnsi="微软雅黑 Light" w:hint="eastAsia"/>
          <w:sz w:val="22"/>
          <w:szCs w:val="21"/>
        </w:rPr>
        <w:t>组件重要状态显示设置界面示意图</w:t>
      </w:r>
    </w:p>
    <w:p w14:paraId="77CF7266" w14:textId="57B8F0BC"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2D9E5096" w:rsidR="00696127" w:rsidRPr="00A94D09" w:rsidRDefault="00696127" w:rsidP="00696127">
      <w:pPr>
        <w:pStyle w:val="afc"/>
        <w:rPr>
          <w:rFonts w:ascii="微软雅黑 Light" w:eastAsia="微软雅黑 Light" w:hAnsi="微软雅黑 Light"/>
          <w:sz w:val="22"/>
          <w:szCs w:val="16"/>
        </w:rPr>
      </w:pPr>
      <w:bookmarkStart w:id="31"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15D42044" w:rsidR="00696127" w:rsidRPr="00A94D09" w:rsidRDefault="005D4B2C"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6127"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472BEE"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769E0C98" w:rsidR="00696127" w:rsidRPr="00A94D09" w:rsidRDefault="00696127" w:rsidP="00696127">
      <w:pPr>
        <w:pStyle w:val="afc"/>
        <w:rPr>
          <w:rFonts w:ascii="微软雅黑 Light" w:eastAsia="微软雅黑 Light" w:hAnsi="微软雅黑 Light"/>
          <w:sz w:val="22"/>
          <w:szCs w:val="16"/>
        </w:rPr>
      </w:pPr>
      <w:bookmarkStart w:id="32"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2"/>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655C9CE3"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8" o:title=""/>
          </v:shape>
          <o:OLEObject Type="Embed" ProgID="Visio.Drawing.15" ShapeID="_x0000_i1028" DrawAspect="Content" ObjectID="_1636023896" r:id="rId29"/>
        </w:object>
      </w:r>
    </w:p>
    <w:p w14:paraId="2072F802" w14:textId="5A301558" w:rsidR="00FC1BC4" w:rsidRDefault="00FC1BC4" w:rsidP="00FC1BC4">
      <w:pPr>
        <w:jc w:val="center"/>
        <w:rPr>
          <w:rFonts w:ascii="微软雅黑 Light" w:eastAsia="微软雅黑 Light" w:hAnsi="微软雅黑 Light"/>
          <w:sz w:val="22"/>
          <w:szCs w:val="21"/>
        </w:rPr>
      </w:pPr>
      <w:bookmarkStart w:id="33"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3"/>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390EAC1F"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D47FE23"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4FE76692"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w:t>
      </w:r>
      <w:r w:rsidR="0064646D">
        <w:rPr>
          <w:rFonts w:ascii="微软雅黑 Light" w:eastAsia="微软雅黑 Light" w:hAnsi="微软雅黑 Light" w:hint="eastAsia"/>
          <w:sz w:val="22"/>
          <w:szCs w:val="21"/>
        </w:rPr>
        <w:t>维护需求</w:t>
      </w:r>
      <w:r w:rsidRPr="00B20122">
        <w:rPr>
          <w:rFonts w:ascii="微软雅黑 Light" w:eastAsia="微软雅黑 Light" w:hAnsi="微软雅黑 Light" w:hint="eastAsia"/>
          <w:sz w:val="22"/>
          <w:szCs w:val="21"/>
        </w:rPr>
        <w:t>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15098EE8" w:rsidR="00B20122" w:rsidRDefault="0064646D"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B20122">
        <w:rPr>
          <w:rFonts w:ascii="微软雅黑 Light" w:eastAsia="微软雅黑 Light" w:hAnsi="微软雅黑 Light" w:hint="eastAsia"/>
          <w:sz w:val="22"/>
          <w:szCs w:val="21"/>
        </w:rPr>
        <w:t>编辑下发：软件</w:t>
      </w:r>
      <w:r w:rsidR="00B20122"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Pr>
          <w:rFonts w:ascii="微软雅黑 Light" w:eastAsia="微软雅黑 Light" w:hAnsi="微软雅黑 Light" w:hint="eastAsia"/>
          <w:sz w:val="22"/>
          <w:szCs w:val="21"/>
        </w:rPr>
        <w:t>维护需求编辑</w:t>
      </w:r>
      <w:r w:rsidR="00B20122" w:rsidRPr="00A94D09">
        <w:rPr>
          <w:rFonts w:ascii="微软雅黑 Light" w:eastAsia="微软雅黑 Light" w:hAnsi="微软雅黑 Light" w:hint="eastAsia"/>
          <w:sz w:val="22"/>
          <w:szCs w:val="21"/>
        </w:rPr>
        <w:t>界面，用户可以在软件上配置</w:t>
      </w:r>
      <w:r w:rsidR="00241EDE">
        <w:rPr>
          <w:rFonts w:ascii="微软雅黑 Light" w:eastAsia="微软雅黑 Light" w:hAnsi="微软雅黑 Light" w:hint="eastAsia"/>
          <w:sz w:val="22"/>
          <w:szCs w:val="21"/>
        </w:rPr>
        <w:t>维护需求</w:t>
      </w:r>
      <w:r w:rsidR="00B20122" w:rsidRPr="00A94D09">
        <w:rPr>
          <w:rFonts w:ascii="微软雅黑 Light" w:eastAsia="微软雅黑 Light" w:hAnsi="微软雅黑 Light" w:hint="eastAsia"/>
          <w:sz w:val="22"/>
          <w:szCs w:val="21"/>
        </w:rPr>
        <w:t>参数，进行下发。</w:t>
      </w:r>
      <w:r w:rsidR="00B20122">
        <w:rPr>
          <w:rFonts w:ascii="微软雅黑 Light" w:eastAsia="微软雅黑 Light" w:hAnsi="微软雅黑 Light" w:hint="eastAsia"/>
          <w:sz w:val="22"/>
          <w:szCs w:val="21"/>
        </w:rPr>
        <w:t>用户完成</w:t>
      </w:r>
      <w:r w:rsidR="00241EDE">
        <w:rPr>
          <w:rFonts w:ascii="微软雅黑 Light" w:eastAsia="微软雅黑 Light" w:hAnsi="微软雅黑 Light" w:hint="eastAsia"/>
          <w:sz w:val="22"/>
          <w:szCs w:val="21"/>
        </w:rPr>
        <w:t>维护需求</w:t>
      </w:r>
      <w:r w:rsidR="00B20122">
        <w:rPr>
          <w:rFonts w:ascii="微软雅黑 Light" w:eastAsia="微软雅黑 Light" w:hAnsi="微软雅黑 Light" w:hint="eastAsia"/>
          <w:sz w:val="22"/>
          <w:szCs w:val="21"/>
        </w:rPr>
        <w:t>信息编辑后点击确定按钮，系统弹出确认对话框提醒用户是否进行下发，用户确认下发后，软件调用</w:t>
      </w:r>
      <w:r w:rsidR="003C6830">
        <w:rPr>
          <w:rFonts w:ascii="微软雅黑 Light" w:eastAsia="微软雅黑 Light" w:hAnsi="微软雅黑 Light" w:hint="eastAsia"/>
          <w:sz w:val="22"/>
          <w:szCs w:val="21"/>
        </w:rPr>
        <w:t>任务管理模块进行</w:t>
      </w:r>
      <w:r w:rsidR="00241EDE">
        <w:rPr>
          <w:rFonts w:ascii="微软雅黑 Light" w:eastAsia="微软雅黑 Light" w:hAnsi="微软雅黑 Light" w:hint="eastAsia"/>
          <w:sz w:val="22"/>
          <w:szCs w:val="21"/>
        </w:rPr>
        <w:t>维护需求的</w:t>
      </w:r>
      <w:r w:rsidR="003C6830">
        <w:rPr>
          <w:rFonts w:ascii="微软雅黑 Light" w:eastAsia="微软雅黑 Light" w:hAnsi="微软雅黑 Light" w:hint="eastAsia"/>
          <w:sz w:val="22"/>
          <w:szCs w:val="21"/>
        </w:rPr>
        <w:t>下发，并以弹出提示框的方式提示用户任务下发成功或失败。</w:t>
      </w:r>
    </w:p>
    <w:p w14:paraId="5816481D" w14:textId="75C57BA9" w:rsidR="00E84103" w:rsidRDefault="0064646D"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E84103">
        <w:rPr>
          <w:rFonts w:ascii="微软雅黑 Light" w:eastAsia="微软雅黑 Light" w:hAnsi="微软雅黑 Light" w:hint="eastAsia"/>
          <w:sz w:val="22"/>
          <w:szCs w:val="21"/>
        </w:rPr>
        <w:t>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sidR="00E84103">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3065" cy="3689657"/>
                    </a:xfrm>
                    <a:prstGeom prst="rect">
                      <a:avLst/>
                    </a:prstGeom>
                  </pic:spPr>
                </pic:pic>
              </a:graphicData>
            </a:graphic>
          </wp:inline>
        </w:drawing>
      </w:r>
    </w:p>
    <w:p w14:paraId="65A98E0E" w14:textId="3D0246E3" w:rsidR="00E84103" w:rsidRDefault="00E84103" w:rsidP="00E84103">
      <w:pPr>
        <w:jc w:val="center"/>
        <w:rPr>
          <w:rFonts w:ascii="微软雅黑 Light" w:eastAsia="微软雅黑 Light" w:hAnsi="微软雅黑 Light"/>
          <w:sz w:val="22"/>
          <w:szCs w:val="21"/>
        </w:rPr>
      </w:pPr>
      <w:bookmarkStart w:id="34" w:name="_Ref2179486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sidR="0064646D">
        <w:rPr>
          <w:rFonts w:ascii="微软雅黑 Light" w:eastAsia="微软雅黑 Light" w:hAnsi="微软雅黑 Light" w:hint="eastAsia"/>
          <w:sz w:val="22"/>
          <w:szCs w:val="21"/>
        </w:rPr>
        <w:t>维护需求</w:t>
      </w:r>
      <w:r w:rsidR="0076003D">
        <w:rPr>
          <w:rFonts w:ascii="微软雅黑 Light" w:eastAsia="微软雅黑 Light" w:hAnsi="微软雅黑 Light" w:hint="eastAsia"/>
          <w:sz w:val="22"/>
          <w:szCs w:val="21"/>
        </w:rPr>
        <w:t>编辑下发界面示意</w:t>
      </w:r>
      <w:r>
        <w:rPr>
          <w:rFonts w:ascii="微软雅黑 Light" w:eastAsia="微软雅黑 Light" w:hAnsi="微软雅黑 Light" w:hint="eastAsia"/>
          <w:sz w:val="22"/>
          <w:szCs w:val="21"/>
        </w:rPr>
        <w:t>图</w:t>
      </w:r>
    </w:p>
    <w:p w14:paraId="48EA4998" w14:textId="68505AA7"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06823AC0" w:rsidR="00A975D5" w:rsidRDefault="00A975D5" w:rsidP="00A975D5">
      <w:pPr>
        <w:jc w:val="center"/>
        <w:rPr>
          <w:rFonts w:ascii="微软雅黑 Light" w:eastAsia="微软雅黑 Light" w:hAnsi="微软雅黑 Light"/>
          <w:sz w:val="22"/>
          <w:szCs w:val="21"/>
        </w:rPr>
      </w:pPr>
      <w:bookmarkStart w:id="35"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5"/>
      <w:r>
        <w:rPr>
          <w:rFonts w:ascii="微软雅黑 Light" w:eastAsia="微软雅黑 Light" w:hAnsi="微软雅黑 Light" w:hint="eastAsia"/>
          <w:sz w:val="22"/>
          <w:szCs w:val="21"/>
        </w:rPr>
        <w:t>任务执行状态显示界面示意图</w:t>
      </w:r>
    </w:p>
    <w:p w14:paraId="34FD8B81" w14:textId="0B7AFD13" w:rsidR="006A22A0" w:rsidRPr="00A94D09" w:rsidRDefault="0064646D" w:rsidP="006A22A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E84103">
        <w:rPr>
          <w:rFonts w:ascii="微软雅黑 Light" w:eastAsia="微软雅黑 Light" w:hAnsi="微软雅黑 Light" w:hint="eastAsia"/>
          <w:sz w:val="22"/>
          <w:szCs w:val="21"/>
        </w:rPr>
        <w:t>编辑</w:t>
      </w:r>
      <w:r w:rsidR="006A22A0" w:rsidRPr="00A94D09">
        <w:rPr>
          <w:rFonts w:ascii="微软雅黑 Light" w:eastAsia="微软雅黑 Light" w:hAnsi="微软雅黑 Light" w:hint="eastAsia"/>
          <w:sz w:val="22"/>
          <w:szCs w:val="21"/>
        </w:rPr>
        <w:t>下发功能的</w:t>
      </w:r>
      <w:r w:rsidR="006A22A0">
        <w:rPr>
          <w:rFonts w:ascii="微软雅黑 Light" w:eastAsia="微软雅黑 Light" w:hAnsi="微软雅黑 Light" w:hint="eastAsia"/>
          <w:sz w:val="22"/>
          <w:szCs w:val="21"/>
        </w:rPr>
        <w:t>界面元素</w:t>
      </w:r>
      <w:r w:rsidR="006A22A0" w:rsidRPr="00A94D09">
        <w:rPr>
          <w:rFonts w:ascii="微软雅黑 Light" w:eastAsia="微软雅黑 Light" w:hAnsi="微软雅黑 Light" w:hint="eastAsia"/>
          <w:sz w:val="22"/>
          <w:szCs w:val="21"/>
        </w:rPr>
        <w:t>如</w:t>
      </w:r>
      <w:r w:rsidR="006A22A0" w:rsidRPr="00A94D09">
        <w:rPr>
          <w:rFonts w:ascii="微软雅黑 Light" w:eastAsia="微软雅黑 Light" w:hAnsi="微软雅黑 Light"/>
          <w:sz w:val="22"/>
          <w:szCs w:val="21"/>
        </w:rPr>
        <w:fldChar w:fldCharType="begin"/>
      </w:r>
      <w:r w:rsidR="006A22A0" w:rsidRPr="00A94D09">
        <w:rPr>
          <w:rFonts w:ascii="微软雅黑 Light" w:eastAsia="微软雅黑 Light" w:hAnsi="微软雅黑 Light"/>
          <w:sz w:val="22"/>
          <w:szCs w:val="21"/>
        </w:rPr>
        <w:instrText xml:space="preserve"> </w:instrText>
      </w:r>
      <w:r w:rsidR="006A22A0" w:rsidRPr="00A94D09">
        <w:rPr>
          <w:rFonts w:ascii="微软雅黑 Light" w:eastAsia="微软雅黑 Light" w:hAnsi="微软雅黑 Light" w:hint="eastAsia"/>
          <w:sz w:val="22"/>
          <w:szCs w:val="21"/>
        </w:rPr>
        <w:instrText>REF _Ref17150880 \h</w:instrText>
      </w:r>
      <w:r w:rsidR="006A22A0" w:rsidRPr="00A94D09">
        <w:rPr>
          <w:rFonts w:ascii="微软雅黑 Light" w:eastAsia="微软雅黑 Light" w:hAnsi="微软雅黑 Light"/>
          <w:sz w:val="22"/>
          <w:szCs w:val="21"/>
        </w:rPr>
        <w:instrText xml:space="preserve">  \* MERGEFORMAT </w:instrText>
      </w:r>
      <w:r w:rsidR="006A22A0" w:rsidRPr="00A94D09">
        <w:rPr>
          <w:rFonts w:ascii="微软雅黑 Light" w:eastAsia="微软雅黑 Light" w:hAnsi="微软雅黑 Light"/>
          <w:sz w:val="22"/>
          <w:szCs w:val="21"/>
        </w:rPr>
      </w:r>
      <w:r w:rsidR="006A22A0" w:rsidRPr="00A94D0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10</w:t>
      </w:r>
      <w:r w:rsidR="006A22A0" w:rsidRPr="00A94D09">
        <w:rPr>
          <w:rFonts w:ascii="微软雅黑 Light" w:eastAsia="微软雅黑 Light" w:hAnsi="微软雅黑 Light"/>
          <w:sz w:val="22"/>
          <w:szCs w:val="21"/>
        </w:rPr>
        <w:fldChar w:fldCharType="end"/>
      </w:r>
      <w:r w:rsidR="006A22A0" w:rsidRPr="00A94D09">
        <w:rPr>
          <w:rFonts w:ascii="微软雅黑 Light" w:eastAsia="微软雅黑 Light" w:hAnsi="微软雅黑 Light" w:hint="eastAsia"/>
          <w:sz w:val="22"/>
          <w:szCs w:val="21"/>
        </w:rPr>
        <w:t>所示。</w:t>
      </w:r>
    </w:p>
    <w:p w14:paraId="7DDD92BA" w14:textId="0F0CACC1" w:rsidR="006A22A0" w:rsidRPr="00A94D09" w:rsidRDefault="006A22A0" w:rsidP="006A22A0">
      <w:pPr>
        <w:pStyle w:val="afc"/>
        <w:rPr>
          <w:rFonts w:ascii="微软雅黑 Light" w:eastAsia="微软雅黑 Light" w:hAnsi="微软雅黑 Light"/>
          <w:sz w:val="22"/>
          <w:szCs w:val="16"/>
        </w:rPr>
      </w:pPr>
      <w:bookmarkStart w:id="3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BF6CA9">
        <w:rPr>
          <w:rFonts w:ascii="微软雅黑 Light" w:eastAsia="微软雅黑 Light" w:hAnsi="微软雅黑 Light" w:hint="eastAsia"/>
          <w:sz w:val="22"/>
          <w:szCs w:val="16"/>
        </w:rPr>
        <w:t>维护需求</w:t>
      </w:r>
      <w:r w:rsidRPr="00A94D09">
        <w:rPr>
          <w:rFonts w:ascii="微软雅黑 Light" w:eastAsia="微软雅黑 Light" w:hAnsi="微软雅黑 Light" w:hint="eastAsia"/>
          <w:sz w:val="22"/>
          <w:szCs w:val="16"/>
        </w:rPr>
        <w:t>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F6CA9" w:rsidRPr="00A94D09" w14:paraId="103C49F6" w14:textId="77777777" w:rsidTr="00E84103">
        <w:tc>
          <w:tcPr>
            <w:tcW w:w="1933" w:type="dxa"/>
            <w:shd w:val="clear" w:color="auto" w:fill="FFFFFF" w:themeFill="background1"/>
          </w:tcPr>
          <w:p w14:paraId="3A3595D4" w14:textId="4012C973" w:rsidR="00BF6CA9" w:rsidRPr="00A94D0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331" w:type="dxa"/>
            <w:shd w:val="clear" w:color="auto" w:fill="FFFFFF" w:themeFill="background1"/>
          </w:tcPr>
          <w:p w14:paraId="34C1BC8F" w14:textId="0EFC0098"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076B8BED" w14:textId="0A50985C"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3E3ABA2" w14:textId="61B04481"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BF6CA9" w:rsidRPr="00A94D09" w14:paraId="7A7D89D4" w14:textId="77777777" w:rsidTr="00E84103">
        <w:tc>
          <w:tcPr>
            <w:tcW w:w="1933" w:type="dxa"/>
            <w:shd w:val="clear" w:color="auto" w:fill="FFFFFF" w:themeFill="background1"/>
          </w:tcPr>
          <w:p w14:paraId="73EE0941" w14:textId="50230F98" w:rsidR="00BF6CA9" w:rsidRPr="00A94D0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331" w:type="dxa"/>
            <w:shd w:val="clear" w:color="auto" w:fill="FFFFFF" w:themeFill="background1"/>
          </w:tcPr>
          <w:p w14:paraId="0DE5E6DF" w14:textId="40664AC6"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169727DC"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2FFB13D0"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1E806920" w14:textId="77777777" w:rsidTr="00E84103">
        <w:tc>
          <w:tcPr>
            <w:tcW w:w="1933" w:type="dxa"/>
            <w:shd w:val="clear" w:color="auto" w:fill="FFFFFF" w:themeFill="background1"/>
          </w:tcPr>
          <w:p w14:paraId="3D1D8619" w14:textId="3877034C"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331" w:type="dxa"/>
            <w:shd w:val="clear" w:color="auto" w:fill="FFFFFF" w:themeFill="background1"/>
          </w:tcPr>
          <w:p w14:paraId="30AE3F21" w14:textId="7C7747E0"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27B8AADC" w14:textId="26DEE8EE"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27F738A" w14:textId="57FC5870"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6DCB23DF" w14:textId="77777777" w:rsidTr="00E84103">
        <w:tc>
          <w:tcPr>
            <w:tcW w:w="1933" w:type="dxa"/>
            <w:shd w:val="clear" w:color="auto" w:fill="FFFFFF" w:themeFill="background1"/>
          </w:tcPr>
          <w:p w14:paraId="3F4DAAFF" w14:textId="63ED6B84" w:rsidR="00BF6CA9" w:rsidRPr="00A94D0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331" w:type="dxa"/>
            <w:shd w:val="clear" w:color="auto" w:fill="FFFFFF" w:themeFill="background1"/>
          </w:tcPr>
          <w:p w14:paraId="21A5BF39" w14:textId="63E8B429"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5181483F"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6BEC83F6"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4DF7113F" w14:textId="77777777" w:rsidTr="00E84103">
        <w:tc>
          <w:tcPr>
            <w:tcW w:w="1933" w:type="dxa"/>
            <w:shd w:val="clear" w:color="auto" w:fill="FFFFFF" w:themeFill="background1"/>
          </w:tcPr>
          <w:p w14:paraId="6F045076" w14:textId="6B8F673B"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331" w:type="dxa"/>
            <w:shd w:val="clear" w:color="auto" w:fill="FFFFFF" w:themeFill="background1"/>
          </w:tcPr>
          <w:p w14:paraId="138FBF39" w14:textId="77782DCE"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0CA7A708" w14:textId="58821CEA"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6BF8FA9" w14:textId="129C1833"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BF6CA9" w:rsidRPr="00A94D09" w14:paraId="62C8F2E4" w14:textId="77777777" w:rsidTr="00E84103">
        <w:tc>
          <w:tcPr>
            <w:tcW w:w="1933" w:type="dxa"/>
            <w:shd w:val="clear" w:color="auto" w:fill="FFFFFF" w:themeFill="background1"/>
          </w:tcPr>
          <w:p w14:paraId="1BB49744" w14:textId="0959122E"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331" w:type="dxa"/>
            <w:shd w:val="clear" w:color="auto" w:fill="FFFFFF" w:themeFill="background1"/>
          </w:tcPr>
          <w:p w14:paraId="7A1BCF36" w14:textId="391B2449"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17E93DB6" w14:textId="614BD97D"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9F12297" w14:textId="35E36980"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1501DC0C" w14:textId="77777777" w:rsidTr="00E84103">
        <w:tc>
          <w:tcPr>
            <w:tcW w:w="1933" w:type="dxa"/>
            <w:shd w:val="clear" w:color="auto" w:fill="FFFFFF" w:themeFill="background1"/>
          </w:tcPr>
          <w:p w14:paraId="21C53184" w14:textId="70532C36"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331" w:type="dxa"/>
            <w:shd w:val="clear" w:color="auto" w:fill="FFFFFF" w:themeFill="background1"/>
          </w:tcPr>
          <w:p w14:paraId="25095DCA" w14:textId="41D41638"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806" w:type="dxa"/>
            <w:shd w:val="clear" w:color="auto" w:fill="FFFFFF" w:themeFill="background1"/>
          </w:tcPr>
          <w:p w14:paraId="735FC7C6" w14:textId="00652CE7"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500" w:type="dxa"/>
            <w:shd w:val="clear" w:color="auto" w:fill="FFFFFF" w:themeFill="background1"/>
          </w:tcPr>
          <w:p w14:paraId="3C7FFC61" w14:textId="44784321"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BF6CA9" w:rsidRPr="00A94D09" w14:paraId="6D2B27DD" w14:textId="77777777" w:rsidTr="00E84103">
        <w:tc>
          <w:tcPr>
            <w:tcW w:w="1933" w:type="dxa"/>
            <w:shd w:val="clear" w:color="auto" w:fill="FFFFFF" w:themeFill="background1"/>
          </w:tcPr>
          <w:p w14:paraId="5D2589B0" w14:textId="54B41F15"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331" w:type="dxa"/>
            <w:shd w:val="clear" w:color="auto" w:fill="FFFFFF" w:themeFill="background1"/>
          </w:tcPr>
          <w:p w14:paraId="04200E71" w14:textId="1D19458B"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5CD6AEEF" w14:textId="6D8DA1F6"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3301F545" w14:textId="6D8B4A9B"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BF6CA9" w:rsidRPr="00A94D09" w14:paraId="5F7E183E" w14:textId="77777777" w:rsidTr="00E84103">
        <w:tc>
          <w:tcPr>
            <w:tcW w:w="1933" w:type="dxa"/>
            <w:shd w:val="clear" w:color="auto" w:fill="FFFFFF" w:themeFill="background1"/>
          </w:tcPr>
          <w:p w14:paraId="070E5BFB" w14:textId="13BA2069"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331" w:type="dxa"/>
            <w:shd w:val="clear" w:color="auto" w:fill="FFFFFF" w:themeFill="background1"/>
          </w:tcPr>
          <w:p w14:paraId="4CEB5C10" w14:textId="667A189C"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7C37AE45" w14:textId="750F08E9"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c>
          <w:tcPr>
            <w:tcW w:w="4500" w:type="dxa"/>
            <w:shd w:val="clear" w:color="auto" w:fill="FFFFFF" w:themeFill="background1"/>
          </w:tcPr>
          <w:p w14:paraId="7F2592CF" w14:textId="77777777" w:rsidR="00BF6CA9" w:rsidRDefault="00BF6CA9" w:rsidP="00BF6CA9">
            <w:pPr>
              <w:widowControl w:val="0"/>
              <w:spacing w:line="460" w:lineRule="exact"/>
              <w:jc w:val="both"/>
              <w:rPr>
                <w:rFonts w:ascii="微软雅黑 Light" w:eastAsia="微软雅黑 Light" w:hAnsi="微软雅黑 Light"/>
                <w:sz w:val="22"/>
                <w:szCs w:val="21"/>
              </w:rPr>
            </w:pPr>
          </w:p>
        </w:tc>
      </w:tr>
      <w:tr w:rsidR="00BF6CA9" w:rsidRPr="00A94D09" w14:paraId="238B347D" w14:textId="77777777" w:rsidTr="00E84103">
        <w:tc>
          <w:tcPr>
            <w:tcW w:w="1933" w:type="dxa"/>
            <w:shd w:val="clear" w:color="auto" w:fill="FFFFFF" w:themeFill="background1"/>
          </w:tcPr>
          <w:p w14:paraId="0975C8F7" w14:textId="5CD5D698"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331" w:type="dxa"/>
            <w:shd w:val="clear" w:color="auto" w:fill="FFFFFF" w:themeFill="background1"/>
          </w:tcPr>
          <w:p w14:paraId="06AB6CC6" w14:textId="12965A1E"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806" w:type="dxa"/>
            <w:shd w:val="clear" w:color="auto" w:fill="FFFFFF" w:themeFill="background1"/>
          </w:tcPr>
          <w:p w14:paraId="79788E84" w14:textId="2D0BDCA8"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21004CB3" w14:textId="3B1CF5DE"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w:t>
      </w:r>
      <w:r w:rsidR="0095138D" w:rsidRPr="00A94D09">
        <w:rPr>
          <w:rFonts w:ascii="微软雅黑 Light" w:eastAsia="微软雅黑 Light" w:hAnsi="微软雅黑 Light" w:hint="eastAsia"/>
          <w:sz w:val="22"/>
          <w:szCs w:val="21"/>
        </w:rPr>
        <w:lastRenderedPageBreak/>
        <w:t>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5C9092B8"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60B41900" w:rsidR="006A22A0" w:rsidRPr="00A94D09" w:rsidRDefault="006A22A0" w:rsidP="006A22A0">
      <w:pPr>
        <w:pStyle w:val="afc"/>
        <w:rPr>
          <w:rFonts w:ascii="微软雅黑 Light" w:eastAsia="微软雅黑 Light" w:hAnsi="微软雅黑 Light"/>
          <w:sz w:val="22"/>
          <w:szCs w:val="16"/>
        </w:rPr>
      </w:pPr>
      <w:bookmarkStart w:id="37"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A2B6F" w:rsidRPr="00A94D09" w14:paraId="39486278" w14:textId="77777777" w:rsidTr="00E84103">
        <w:tc>
          <w:tcPr>
            <w:tcW w:w="2859" w:type="dxa"/>
            <w:shd w:val="clear" w:color="auto" w:fill="FFFFFF" w:themeFill="background1"/>
          </w:tcPr>
          <w:p w14:paraId="721FC7DA" w14:textId="6AFD070C"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4842E64A" w14:textId="25DFEC42"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6F113794"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FA2B6F" w:rsidRPr="00A94D09" w14:paraId="0F209700" w14:textId="77777777" w:rsidTr="00E84103">
        <w:tc>
          <w:tcPr>
            <w:tcW w:w="2859" w:type="dxa"/>
            <w:shd w:val="clear" w:color="auto" w:fill="FFFFFF" w:themeFill="background1"/>
          </w:tcPr>
          <w:p w14:paraId="28F66000" w14:textId="1EC45216"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0ECDA1A4" w14:textId="1A7EDAD8"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46B5602C"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FA2B6F" w:rsidRPr="00A94D09" w14:paraId="18E148BC" w14:textId="77777777" w:rsidTr="00E84103">
        <w:tc>
          <w:tcPr>
            <w:tcW w:w="2859" w:type="dxa"/>
            <w:shd w:val="clear" w:color="auto" w:fill="FFFFFF" w:themeFill="background1"/>
          </w:tcPr>
          <w:p w14:paraId="704DA34E" w14:textId="5E6DB2CA"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6D7EE30A" w14:textId="539BAB10"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37D8F2A4" w14:textId="59C446E0"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FA2B6F" w:rsidRPr="00A94D09" w14:paraId="3233D5BB" w14:textId="77777777" w:rsidTr="00E84103">
        <w:tc>
          <w:tcPr>
            <w:tcW w:w="2859" w:type="dxa"/>
            <w:shd w:val="clear" w:color="auto" w:fill="FFFFFF" w:themeFill="background1"/>
          </w:tcPr>
          <w:p w14:paraId="15B00EE5" w14:textId="7C0FDF7A"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1E381C51" w14:textId="1980F9DD"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69A320F2" w14:textId="4DBF4F12"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FA2B6F" w:rsidRPr="00A94D09" w14:paraId="67981657" w14:textId="77777777" w:rsidTr="00E84103">
        <w:tc>
          <w:tcPr>
            <w:tcW w:w="2859" w:type="dxa"/>
            <w:shd w:val="clear" w:color="auto" w:fill="FFFFFF" w:themeFill="background1"/>
          </w:tcPr>
          <w:p w14:paraId="099B3D68" w14:textId="78E8D435"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238F636C" w14:textId="0C6DBFB5"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4EE5F941" w14:textId="299A77CA"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453B6F6D" w14:textId="0FF46933" w:rsidR="003C6830" w:rsidRDefault="00FA2B6F"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7A0474">
        <w:rPr>
          <w:rFonts w:ascii="微软雅黑 Light" w:eastAsia="微软雅黑 Light" w:hAnsi="微软雅黑 Light" w:hint="eastAsia"/>
          <w:sz w:val="22"/>
          <w:szCs w:val="21"/>
        </w:rPr>
        <w:t>下发功能流程如</w:t>
      </w:r>
      <w:r w:rsidR="007A0474">
        <w:rPr>
          <w:rFonts w:ascii="微软雅黑 Light" w:eastAsia="微软雅黑 Light" w:hAnsi="微软雅黑 Light"/>
          <w:sz w:val="22"/>
          <w:szCs w:val="21"/>
        </w:rPr>
        <w:fldChar w:fldCharType="begin"/>
      </w:r>
      <w:r w:rsidR="007A0474">
        <w:rPr>
          <w:rFonts w:ascii="微软雅黑 Light" w:eastAsia="微软雅黑 Light" w:hAnsi="微软雅黑 Light"/>
          <w:sz w:val="22"/>
          <w:szCs w:val="21"/>
        </w:rPr>
        <w:instrText xml:space="preserve"> </w:instrText>
      </w:r>
      <w:r w:rsidR="007A0474">
        <w:rPr>
          <w:rFonts w:ascii="微软雅黑 Light" w:eastAsia="微软雅黑 Light" w:hAnsi="微软雅黑 Light" w:hint="eastAsia"/>
          <w:sz w:val="22"/>
          <w:szCs w:val="21"/>
        </w:rPr>
        <w:instrText>REF _Ref21784672 \h</w:instrText>
      </w:r>
      <w:r w:rsidR="007A0474">
        <w:rPr>
          <w:rFonts w:ascii="微软雅黑 Light" w:eastAsia="微软雅黑 Light" w:hAnsi="微软雅黑 Light"/>
          <w:sz w:val="22"/>
          <w:szCs w:val="21"/>
        </w:rPr>
        <w:instrText xml:space="preserve"> </w:instrText>
      </w:r>
      <w:r w:rsidR="007A0474">
        <w:rPr>
          <w:rFonts w:ascii="微软雅黑 Light" w:eastAsia="微软雅黑 Light" w:hAnsi="微软雅黑 Light"/>
          <w:sz w:val="22"/>
          <w:szCs w:val="21"/>
        </w:rPr>
      </w:r>
      <w:r w:rsidR="007A0474">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3</w:t>
      </w:r>
      <w:r w:rsidR="007A0474">
        <w:rPr>
          <w:rFonts w:ascii="微软雅黑 Light" w:eastAsia="微软雅黑 Light" w:hAnsi="微软雅黑 Light"/>
          <w:sz w:val="22"/>
          <w:szCs w:val="21"/>
        </w:rPr>
        <w:fldChar w:fldCharType="end"/>
      </w:r>
      <w:r w:rsidR="007A0474">
        <w:rPr>
          <w:rFonts w:ascii="微软雅黑 Light" w:eastAsia="微软雅黑 Light" w:hAnsi="微软雅黑 Light" w:hint="eastAsia"/>
          <w:sz w:val="22"/>
          <w:szCs w:val="21"/>
        </w:rPr>
        <w:t>所示。</w:t>
      </w:r>
    </w:p>
    <w:p w14:paraId="393038BA" w14:textId="7428F2CA" w:rsidR="0030272B" w:rsidRDefault="00FA2B6F" w:rsidP="0030272B">
      <w:pPr>
        <w:jc w:val="center"/>
        <w:rPr>
          <w:rFonts w:ascii="微软雅黑 Light" w:eastAsia="微软雅黑 Light" w:hAnsi="微软雅黑 Light"/>
          <w:sz w:val="22"/>
          <w:szCs w:val="21"/>
        </w:rPr>
      </w:pPr>
      <w:r>
        <w:object w:dxaOrig="6840" w:dyaOrig="9930" w14:anchorId="72693C8E">
          <v:shape id="_x0000_i1029" type="#_x0000_t75" style="width:342pt;height:474pt" o:ole="">
            <v:imagedata r:id="rId32" o:title=""/>
          </v:shape>
          <o:OLEObject Type="Embed" ProgID="Visio.Drawing.15" ShapeID="_x0000_i1029" DrawAspect="Content" ObjectID="_1636023897" r:id="rId33"/>
        </w:object>
      </w:r>
    </w:p>
    <w:p w14:paraId="63B49CC5" w14:textId="2B260374" w:rsidR="007A0474" w:rsidRDefault="007A0474" w:rsidP="007A0474">
      <w:pPr>
        <w:jc w:val="center"/>
        <w:rPr>
          <w:rFonts w:ascii="微软雅黑 Light" w:eastAsia="微软雅黑 Light" w:hAnsi="微软雅黑 Light"/>
          <w:sz w:val="22"/>
          <w:szCs w:val="21"/>
        </w:rPr>
      </w:pPr>
      <w:bookmarkStart w:id="38"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8"/>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25EB3CB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w:t>
      </w:r>
      <w:r w:rsidR="0064646D">
        <w:rPr>
          <w:rFonts w:ascii="微软雅黑 Light" w:eastAsia="微软雅黑 Light" w:hAnsiTheme="minorHAnsi" w:cs="微软雅黑 Light" w:hint="eastAsia"/>
          <w:color w:val="000000"/>
          <w:kern w:val="0"/>
          <w:sz w:val="24"/>
          <w:lang w:val="zh-CN"/>
        </w:rPr>
        <w:t>维护需求编辑</w:t>
      </w:r>
      <w:r w:rsidRPr="008014BA">
        <w:rPr>
          <w:rFonts w:ascii="微软雅黑 Light" w:eastAsia="微软雅黑 Light" w:hAnsiTheme="minorHAnsi" w:cs="微软雅黑 Light" w:hint="eastAsia"/>
          <w:color w:val="000000"/>
          <w:kern w:val="0"/>
          <w:sz w:val="24"/>
          <w:lang w:val="zh-CN"/>
        </w:rPr>
        <w:t>界面</w:t>
      </w:r>
      <w:r>
        <w:rPr>
          <w:rFonts w:ascii="微软雅黑 Light" w:eastAsia="微软雅黑 Light" w:hAnsiTheme="minorHAnsi" w:cs="微软雅黑 Light" w:hint="eastAsia"/>
          <w:color w:val="000000"/>
          <w:kern w:val="0"/>
          <w:sz w:val="24"/>
          <w:lang w:val="zh-CN"/>
        </w:rPr>
        <w:t>，输入任务参数；</w:t>
      </w:r>
    </w:p>
    <w:p w14:paraId="2D62A10F" w14:textId="43C47F34" w:rsidR="008014BA" w:rsidRPr="00FA2B6F" w:rsidRDefault="003E5A9A" w:rsidP="00C553BF">
      <w:pPr>
        <w:pStyle w:val="af3"/>
        <w:widowControl w:val="0"/>
        <w:numPr>
          <w:ilvl w:val="0"/>
          <w:numId w:val="24"/>
        </w:numPr>
        <w:spacing w:line="460" w:lineRule="exact"/>
        <w:ind w:firstLineChars="0"/>
        <w:jc w:val="both"/>
        <w:rPr>
          <w:rFonts w:ascii="微软雅黑 Light" w:eastAsia="微软雅黑 Light" w:hAnsiTheme="minorHAnsi" w:cs="微软雅黑 Light"/>
          <w:color w:val="000000"/>
          <w:kern w:val="0"/>
          <w:sz w:val="24"/>
          <w:lang w:val="zh-CN"/>
        </w:rPr>
      </w:pPr>
      <w:r w:rsidRPr="00FA2B6F">
        <w:rPr>
          <w:rFonts w:ascii="微软雅黑 Light" w:eastAsia="微软雅黑 Light" w:hAnsiTheme="minorHAnsi" w:cs="微软雅黑 Light" w:hint="eastAsia"/>
          <w:color w:val="000000"/>
          <w:kern w:val="0"/>
          <w:sz w:val="24"/>
          <w:lang w:val="zh-CN"/>
        </w:rPr>
        <w:t>用户点击确定按钮，软件对用户输入的</w:t>
      </w:r>
      <w:r w:rsidR="00FA2B6F">
        <w:rPr>
          <w:rFonts w:ascii="微软雅黑 Light" w:eastAsia="微软雅黑 Light" w:hAnsiTheme="minorHAnsi" w:cs="微软雅黑 Light" w:hint="eastAsia"/>
          <w:color w:val="000000"/>
          <w:kern w:val="0"/>
          <w:sz w:val="24"/>
          <w:lang w:val="zh-CN"/>
        </w:rPr>
        <w:t>维护需求</w:t>
      </w:r>
      <w:r w:rsidRPr="00FA2B6F">
        <w:rPr>
          <w:rFonts w:ascii="微软雅黑 Light" w:eastAsia="微软雅黑 Light" w:hAnsiTheme="minorHAnsi" w:cs="微软雅黑 Light" w:hint="eastAsia"/>
          <w:color w:val="000000"/>
          <w:kern w:val="0"/>
          <w:sz w:val="24"/>
          <w:lang w:val="zh-CN"/>
        </w:rPr>
        <w:t>参数做校验，如果校验不通过，提示用户重新输入，终止流程；</w:t>
      </w:r>
    </w:p>
    <w:p w14:paraId="719E06C8" w14:textId="2989E9CE"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w:t>
      </w:r>
      <w:r w:rsidR="00FA2B6F">
        <w:rPr>
          <w:rFonts w:ascii="微软雅黑 Light" w:eastAsia="微软雅黑 Light" w:hAnsiTheme="minorHAnsi" w:cs="微软雅黑 Light" w:hint="eastAsia"/>
          <w:color w:val="000000"/>
          <w:kern w:val="0"/>
          <w:sz w:val="24"/>
          <w:lang w:val="zh-CN"/>
        </w:rPr>
        <w:t>维护需求</w:t>
      </w:r>
      <w:r>
        <w:rPr>
          <w:rFonts w:ascii="微软雅黑 Light" w:eastAsia="微软雅黑 Light" w:hAnsiTheme="minorHAnsi" w:cs="微软雅黑 Light" w:hint="eastAsia"/>
          <w:color w:val="000000"/>
          <w:kern w:val="0"/>
          <w:sz w:val="24"/>
          <w:lang w:val="zh-CN"/>
        </w:rPr>
        <w:t>下发，并提示用户任务下发结果。</w:t>
      </w:r>
    </w:p>
    <w:p w14:paraId="7321688B" w14:textId="3322BB56"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4" o:title=""/>
          </v:shape>
          <o:OLEObject Type="Embed" ProgID="Visio.Drawing.15" ShapeID="_x0000_i1030" DrawAspect="Content" ObjectID="_1636023898" r:id="rId35"/>
        </w:object>
      </w:r>
    </w:p>
    <w:p w14:paraId="7C4E0A28" w14:textId="4D2B9B8D" w:rsidR="007A0474" w:rsidRDefault="007A0474" w:rsidP="007A0474">
      <w:pPr>
        <w:jc w:val="center"/>
        <w:rPr>
          <w:rFonts w:ascii="微软雅黑 Light" w:eastAsia="微软雅黑 Light" w:hAnsi="微软雅黑 Light"/>
          <w:sz w:val="22"/>
          <w:szCs w:val="21"/>
        </w:rPr>
      </w:pPr>
      <w:bookmarkStart w:id="39"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9"/>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5DFEF08B"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2B956E2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714120E9" w:rsidR="001F190F" w:rsidRDefault="0064646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1F190F">
              <w:rPr>
                <w:rFonts w:ascii="微软雅黑 Light" w:eastAsia="微软雅黑 Light" w:hAnsi="微软雅黑 Light" w:hint="eastAsia"/>
                <w:sz w:val="22"/>
                <w:szCs w:val="21"/>
              </w:rPr>
              <w:t>编辑下发</w:t>
            </w:r>
          </w:p>
        </w:tc>
        <w:tc>
          <w:tcPr>
            <w:tcW w:w="1559" w:type="dxa"/>
          </w:tcPr>
          <w:p w14:paraId="32ECE0CA"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需求编号</w:t>
            </w:r>
          </w:p>
          <w:p w14:paraId="44786705"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所在束组</w:t>
            </w:r>
          </w:p>
          <w:p w14:paraId="5A150926"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所在子束</w:t>
            </w:r>
          </w:p>
          <w:p w14:paraId="740CEAF1"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对象</w:t>
            </w:r>
          </w:p>
          <w:p w14:paraId="2E9E0E39"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内容</w:t>
            </w:r>
          </w:p>
          <w:p w14:paraId="00945F20"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匹配条件</w:t>
            </w:r>
          </w:p>
          <w:p w14:paraId="57120DDD"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周期</w:t>
            </w:r>
          </w:p>
          <w:p w14:paraId="6AAABCD0"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上报时间</w:t>
            </w:r>
          </w:p>
          <w:p w14:paraId="331A6196"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建议维护开始时间</w:t>
            </w:r>
          </w:p>
          <w:p w14:paraId="161E9229"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预计耗时</w:t>
            </w:r>
          </w:p>
          <w:p w14:paraId="52B584E8" w14:textId="2DD9DA21" w:rsidR="001F190F" w:rsidRPr="001F190F"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其他</w:t>
            </w:r>
          </w:p>
        </w:tc>
        <w:tc>
          <w:tcPr>
            <w:tcW w:w="5084" w:type="dxa"/>
            <w:gridSpan w:val="2"/>
          </w:tcPr>
          <w:p w14:paraId="7FA32CB5" w14:textId="40051A7F"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w:t>
            </w:r>
            <w:r w:rsidR="0064646D">
              <w:rPr>
                <w:rFonts w:ascii="微软雅黑 Light" w:eastAsia="微软雅黑 Light" w:hAnsiTheme="minorHAnsi" w:cs="微软雅黑 Light" w:hint="eastAsia"/>
                <w:color w:val="000000"/>
                <w:kern w:val="0"/>
                <w:sz w:val="24"/>
                <w:lang w:val="zh-CN"/>
              </w:rPr>
              <w:t>维护需求</w:t>
            </w:r>
            <w:r w:rsidRPr="008014BA">
              <w:rPr>
                <w:rFonts w:ascii="微软雅黑 Light" w:eastAsia="微软雅黑 Light" w:hAnsiTheme="minorHAnsi" w:cs="微软雅黑 Light" w:hint="eastAsia"/>
                <w:color w:val="000000"/>
                <w:kern w:val="0"/>
                <w:sz w:val="24"/>
                <w:lang w:val="zh-CN"/>
              </w:rPr>
              <w:t>编辑界面</w:t>
            </w:r>
            <w:r>
              <w:rPr>
                <w:rFonts w:ascii="微软雅黑 Light" w:eastAsia="微软雅黑 Light" w:hAnsiTheme="minorHAnsi" w:cs="微软雅黑 Light" w:hint="eastAsia"/>
                <w:color w:val="000000"/>
                <w:kern w:val="0"/>
                <w:sz w:val="24"/>
                <w:lang w:val="zh-CN"/>
              </w:rPr>
              <w:t>，输入任务参数；</w:t>
            </w:r>
          </w:p>
          <w:p w14:paraId="31F72240" w14:textId="1ED65BC5"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参数做校验，如果校验不通过，提示用户重新输入，终止流程；</w:t>
            </w:r>
          </w:p>
          <w:p w14:paraId="727775F7" w14:textId="2AA589C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下发，并提示用户</w:t>
            </w:r>
            <w:r w:rsidR="0021763A">
              <w:rPr>
                <w:rFonts w:ascii="微软雅黑 Light" w:eastAsia="微软雅黑 Light" w:hAnsiTheme="minorHAnsi" w:cs="微软雅黑 Light" w:hint="eastAsia"/>
                <w:color w:val="000000"/>
                <w:kern w:val="0"/>
                <w:sz w:val="24"/>
                <w:lang w:val="zh-CN"/>
              </w:rPr>
              <w:t>维护需求</w:t>
            </w:r>
            <w:r>
              <w:rPr>
                <w:rFonts w:ascii="微软雅黑 Light" w:eastAsia="微软雅黑 Light" w:hAnsiTheme="minorHAnsi" w:cs="微软雅黑 Light" w:hint="eastAsia"/>
                <w:color w:val="000000"/>
                <w:kern w:val="0"/>
                <w:sz w:val="24"/>
                <w:lang w:val="zh-CN"/>
              </w:rPr>
              <w:t>下发结果。</w:t>
            </w:r>
          </w:p>
        </w:tc>
        <w:tc>
          <w:tcPr>
            <w:tcW w:w="2393" w:type="dxa"/>
          </w:tcPr>
          <w:p w14:paraId="6BF56D7A" w14:textId="625D4D51" w:rsidR="001F190F" w:rsidRPr="00500DA1" w:rsidRDefault="0021763A"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1F190F">
              <w:rPr>
                <w:rFonts w:ascii="微软雅黑 Light" w:eastAsia="微软雅黑 Light" w:hAnsi="微软雅黑 Light" w:hint="eastAsia"/>
                <w:sz w:val="22"/>
                <w:szCs w:val="21"/>
              </w:rPr>
              <w:t>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w:t>
            </w:r>
            <w:r>
              <w:rPr>
                <w:rFonts w:ascii="微软雅黑 Light" w:eastAsia="微软雅黑 Light" w:hAnsi="微软雅黑 Light" w:hint="eastAsia"/>
                <w:sz w:val="22"/>
                <w:szCs w:val="21"/>
              </w:rPr>
              <w:lastRenderedPageBreak/>
              <w:t>务执行状态显示</w:t>
            </w:r>
          </w:p>
        </w:tc>
        <w:tc>
          <w:tcPr>
            <w:tcW w:w="1559" w:type="dxa"/>
          </w:tcPr>
          <w:p w14:paraId="572E8C68"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lastRenderedPageBreak/>
              <w:t>任务编号</w:t>
            </w:r>
          </w:p>
          <w:p w14:paraId="2FCD68D8"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lastRenderedPageBreak/>
              <w:t>任务状态</w:t>
            </w:r>
          </w:p>
          <w:p w14:paraId="763BF1FE"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任务开始时间</w:t>
            </w:r>
          </w:p>
          <w:p w14:paraId="74BFA112"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任务结束时间</w:t>
            </w:r>
          </w:p>
          <w:p w14:paraId="5208A06C" w14:textId="76931CDB" w:rsidR="001F190F" w:rsidRPr="001F190F"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超时时间</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w:t>
            </w:r>
            <w:r w:rsidRPr="001F190F">
              <w:rPr>
                <w:rFonts w:ascii="微软雅黑 Light" w:eastAsia="微软雅黑 Light" w:hAnsiTheme="minorHAnsi" w:cs="微软雅黑 Light" w:hint="eastAsia"/>
                <w:color w:val="000000"/>
                <w:kern w:val="0"/>
                <w:sz w:val="24"/>
                <w:lang w:val="zh-CN"/>
              </w:rPr>
              <w:lastRenderedPageBreak/>
              <w:t>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按照任务信息，更新主界面中任务列表显示内容。</w:t>
            </w:r>
          </w:p>
        </w:tc>
        <w:tc>
          <w:tcPr>
            <w:tcW w:w="2393" w:type="dxa"/>
          </w:tcPr>
          <w:p w14:paraId="0A0FA928" w14:textId="151DF0FA"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w:t>
            </w:r>
            <w:r w:rsidR="0021763A">
              <w:rPr>
                <w:rFonts w:ascii="微软雅黑 Light" w:eastAsia="微软雅黑 Light" w:hAnsi="微软雅黑 Light" w:hint="eastAsia"/>
                <w:sz w:val="22"/>
                <w:szCs w:val="21"/>
              </w:rPr>
              <w:lastRenderedPageBreak/>
              <w:t>任务</w:t>
            </w:r>
            <w:r>
              <w:rPr>
                <w:rFonts w:ascii="微软雅黑 Light" w:eastAsia="微软雅黑 Light" w:hAnsi="微软雅黑 Light" w:hint="eastAsia"/>
                <w:sz w:val="22"/>
                <w:szCs w:val="21"/>
              </w:rPr>
              <w:t>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0E345193"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1F5B5933" w:rsidR="009D4257" w:rsidRDefault="009D4257" w:rsidP="009D4257">
      <w:pPr>
        <w:jc w:val="center"/>
        <w:rPr>
          <w:rFonts w:ascii="微软雅黑 Light" w:eastAsia="微软雅黑 Light" w:hAnsi="微软雅黑 Light"/>
          <w:sz w:val="22"/>
          <w:szCs w:val="21"/>
        </w:rPr>
      </w:pPr>
      <w:bookmarkStart w:id="40"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0"/>
      <w:r>
        <w:rPr>
          <w:rFonts w:ascii="微软雅黑 Light" w:eastAsia="微软雅黑 Light" w:hAnsi="微软雅黑 Light" w:hint="eastAsia"/>
          <w:sz w:val="22"/>
          <w:szCs w:val="21"/>
        </w:rPr>
        <w:t>状态显示界面示意图</w:t>
      </w:r>
    </w:p>
    <w:p w14:paraId="5263F2B5" w14:textId="69677DE2"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613F4BC9" w:rsidR="00FF06C2" w:rsidRPr="00A94D09" w:rsidRDefault="00FF06C2" w:rsidP="00FF06C2">
      <w:pPr>
        <w:pStyle w:val="afc"/>
        <w:rPr>
          <w:rFonts w:ascii="微软雅黑 Light" w:eastAsia="微软雅黑 Light" w:hAnsi="微软雅黑 Light"/>
          <w:sz w:val="22"/>
          <w:szCs w:val="16"/>
        </w:rPr>
      </w:pPr>
      <w:bookmarkStart w:id="41" w:name="_Ref2178791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45E3A6A2" w:rsidR="00FF06C2" w:rsidRPr="00A94D09" w:rsidRDefault="005D4B2C"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5A39">
              <w:rPr>
                <w:rFonts w:ascii="微软雅黑 Light" w:eastAsia="微软雅黑 Light" w:hAnsi="微软雅黑 Light" w:hint="eastAsia"/>
                <w:sz w:val="22"/>
                <w:szCs w:val="21"/>
              </w:rPr>
              <w:t>的启动时间，格式为y</w:t>
            </w:r>
            <w:r w:rsidR="003C5A39">
              <w:rPr>
                <w:rFonts w:ascii="微软雅黑 Light" w:eastAsia="微软雅黑 Light" w:hAnsi="微软雅黑 Light"/>
                <w:sz w:val="22"/>
                <w:szCs w:val="21"/>
              </w:rPr>
              <w:t>yyy-MM-dd hh:mm:ss</w:t>
            </w:r>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462AE869" w:rsidR="003C5A39" w:rsidRDefault="005D4B2C"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5A39">
              <w:rPr>
                <w:rFonts w:ascii="微软雅黑 Light" w:eastAsia="微软雅黑 Light" w:hAnsi="微软雅黑 Light" w:hint="eastAsia"/>
                <w:sz w:val="22"/>
                <w:szCs w:val="21"/>
              </w:rPr>
              <w:t>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3870D44E"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65FDE514" w:rsidR="00057B26" w:rsidRPr="00A94D09" w:rsidRDefault="00057B26" w:rsidP="00057B26">
      <w:pPr>
        <w:pStyle w:val="afc"/>
        <w:rPr>
          <w:rFonts w:ascii="微软雅黑 Light" w:eastAsia="微软雅黑 Light" w:hAnsi="微软雅黑 Light"/>
          <w:sz w:val="22"/>
          <w:szCs w:val="16"/>
        </w:rPr>
      </w:pPr>
      <w:bookmarkStart w:id="42"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2"/>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w:t>
            </w:r>
            <w:r w:rsidRPr="00A94D09">
              <w:rPr>
                <w:rFonts w:ascii="微软雅黑 Light" w:eastAsia="微软雅黑 Light" w:hAnsi="微软雅黑 Light" w:hint="eastAsia"/>
                <w:sz w:val="22"/>
                <w:szCs w:val="21"/>
              </w:rPr>
              <w:lastRenderedPageBreak/>
              <w:t>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5F0DD867"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7" o:title=""/>
          </v:shape>
          <o:OLEObject Type="Embed" ProgID="Visio.Drawing.15" ShapeID="_x0000_i1031" DrawAspect="Content" ObjectID="_1636023899" r:id="rId38"/>
        </w:object>
      </w:r>
    </w:p>
    <w:p w14:paraId="28C66249" w14:textId="352ABEAA" w:rsidR="00E455B5" w:rsidRDefault="00E455B5" w:rsidP="00E455B5">
      <w:pPr>
        <w:jc w:val="center"/>
        <w:rPr>
          <w:rFonts w:ascii="微软雅黑 Light" w:eastAsia="微软雅黑 Light" w:hAnsi="微软雅黑 Light"/>
          <w:sz w:val="22"/>
          <w:szCs w:val="21"/>
        </w:rPr>
      </w:pPr>
      <w:bookmarkStart w:id="43"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26768280"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11CA25C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lastRenderedPageBreak/>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76B73C96"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480435"/>
                    </a:xfrm>
                    <a:prstGeom prst="rect">
                      <a:avLst/>
                    </a:prstGeom>
                  </pic:spPr>
                </pic:pic>
              </a:graphicData>
            </a:graphic>
          </wp:inline>
        </w:drawing>
      </w:r>
    </w:p>
    <w:p w14:paraId="37F992AD" w14:textId="734DBCCA" w:rsidR="003F49E7" w:rsidRDefault="003F49E7" w:rsidP="003F49E7">
      <w:pPr>
        <w:jc w:val="center"/>
        <w:rPr>
          <w:rFonts w:ascii="微软雅黑 Light" w:eastAsia="微软雅黑 Light" w:hAnsi="微软雅黑 Light"/>
          <w:sz w:val="22"/>
          <w:szCs w:val="21"/>
        </w:rPr>
      </w:pPr>
      <w:bookmarkStart w:id="4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4"/>
      <w:r w:rsidR="00992C93">
        <w:rPr>
          <w:rFonts w:ascii="微软雅黑 Light" w:eastAsia="微软雅黑 Light" w:hAnsi="微软雅黑 Light" w:hint="eastAsia"/>
          <w:sz w:val="22"/>
          <w:szCs w:val="21"/>
        </w:rPr>
        <w:t>组件界面示意图</w:t>
      </w:r>
    </w:p>
    <w:p w14:paraId="4F1D740A" w14:textId="289A9CA6"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78758BFF" w:rsidR="00B532D6" w:rsidRPr="005F0FA9" w:rsidRDefault="00B532D6" w:rsidP="00B532D6">
      <w:pPr>
        <w:pStyle w:val="afc"/>
        <w:rPr>
          <w:rFonts w:ascii="微软雅黑 Light" w:eastAsia="微软雅黑 Light" w:hAnsi="微软雅黑 Light"/>
          <w:sz w:val="22"/>
          <w:szCs w:val="16"/>
        </w:rPr>
      </w:pPr>
      <w:bookmarkStart w:id="45" w:name="_Ref2180325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780B7DA0"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210C5FE4" w:rsidR="00DC29F8" w:rsidRDefault="00DC29F8" w:rsidP="00DC29F8">
      <w:pPr>
        <w:pStyle w:val="afc"/>
        <w:rPr>
          <w:rFonts w:ascii="微软雅黑 Light" w:eastAsia="微软雅黑 Light" w:hAnsi="微软雅黑 Light"/>
          <w:sz w:val="22"/>
          <w:szCs w:val="16"/>
        </w:rPr>
      </w:pPr>
      <w:bookmarkStart w:id="46"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2250E09E"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40" o:title=""/>
          </v:shape>
          <o:OLEObject Type="Embed" ProgID="Visio.Drawing.15" ShapeID="_x0000_i1032" DrawAspect="Content" ObjectID="_1636023900" r:id="rId41"/>
        </w:object>
      </w:r>
    </w:p>
    <w:p w14:paraId="70ED799C" w14:textId="3F6EAE69" w:rsidR="00CF0249" w:rsidRDefault="00CF0249" w:rsidP="00CF0249">
      <w:pPr>
        <w:jc w:val="center"/>
        <w:rPr>
          <w:rFonts w:ascii="微软雅黑 Light" w:eastAsia="微软雅黑 Light" w:hAnsi="微软雅黑 Light"/>
          <w:sz w:val="22"/>
          <w:szCs w:val="21"/>
        </w:rPr>
      </w:pPr>
      <w:bookmarkStart w:id="47"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561697CB"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2" o:title=""/>
          </v:shape>
          <o:OLEObject Type="Embed" ProgID="Visio.Drawing.15" ShapeID="_x0000_i1033" DrawAspect="Content" ObjectID="_1636023901" r:id="rId43"/>
        </w:object>
      </w:r>
    </w:p>
    <w:p w14:paraId="175DACE7" w14:textId="6773AA30" w:rsidR="00B1154C" w:rsidRDefault="00B1154C" w:rsidP="00B1154C">
      <w:pPr>
        <w:jc w:val="center"/>
        <w:rPr>
          <w:rFonts w:ascii="微软雅黑 Light" w:eastAsia="微软雅黑 Light" w:hAnsi="微软雅黑 Light"/>
          <w:sz w:val="22"/>
          <w:szCs w:val="21"/>
        </w:rPr>
      </w:pPr>
      <w:bookmarkStart w:id="48"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8"/>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332300D6"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4" o:title=""/>
          </v:shape>
          <o:OLEObject Type="Embed" ProgID="Visio.Drawing.15" ShapeID="_x0000_i1034" DrawAspect="Content" ObjectID="_1636023902" r:id="rId45"/>
        </w:object>
      </w:r>
    </w:p>
    <w:p w14:paraId="3AD80140" w14:textId="4CF69EB7" w:rsidR="00D87C14" w:rsidRDefault="00D87C14" w:rsidP="00D87C14">
      <w:pPr>
        <w:jc w:val="center"/>
        <w:rPr>
          <w:rFonts w:ascii="微软雅黑 Light" w:eastAsia="微软雅黑 Light" w:hAnsi="微软雅黑 Light"/>
          <w:sz w:val="22"/>
          <w:szCs w:val="21"/>
        </w:rPr>
      </w:pPr>
      <w:bookmarkStart w:id="49"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9"/>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7FAD7E51"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1D5687B8"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308C832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645A9936" w:rsidR="002B559B" w:rsidRPr="005F0FA9" w:rsidRDefault="002B559B" w:rsidP="002B559B">
      <w:pPr>
        <w:pStyle w:val="afc"/>
        <w:rPr>
          <w:rFonts w:ascii="微软雅黑 Light" w:eastAsia="微软雅黑 Light" w:hAnsi="微软雅黑 Light"/>
          <w:sz w:val="22"/>
          <w:szCs w:val="16"/>
        </w:rPr>
      </w:pPr>
      <w:bookmarkStart w:id="50"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yyyy</w:t>
            </w:r>
            <w:r>
              <w:rPr>
                <w:rFonts w:ascii="微软雅黑 Light" w:eastAsia="微软雅黑 Light" w:hAnsi="微软雅黑 Light"/>
                <w:sz w:val="22"/>
                <w:szCs w:val="21"/>
              </w:rPr>
              <w:t>-MM-dd hh:mm:ss</w:t>
            </w:r>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4245888C"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1"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4E4E95CE" w:rsidR="001C2CA0" w:rsidRPr="00A94D09" w:rsidRDefault="001C2CA0" w:rsidP="001C2CA0">
      <w:pPr>
        <w:pStyle w:val="afc"/>
        <w:rPr>
          <w:rFonts w:ascii="微软雅黑 Light" w:eastAsia="微软雅黑 Light" w:hAnsi="微软雅黑 Light"/>
          <w:sz w:val="22"/>
          <w:szCs w:val="16"/>
        </w:rPr>
      </w:pPr>
      <w:bookmarkStart w:id="52"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1"/>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68B932D5"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6BD35438" w:rsidR="00E14FD1" w:rsidRDefault="00E14FD1" w:rsidP="00E14FD1">
      <w:pPr>
        <w:jc w:val="center"/>
        <w:rPr>
          <w:rFonts w:ascii="微软雅黑 Light" w:eastAsia="微软雅黑 Light" w:hAnsi="微软雅黑 Light"/>
          <w:sz w:val="22"/>
          <w:szCs w:val="21"/>
        </w:rPr>
      </w:pPr>
      <w:bookmarkStart w:id="53"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界面示意图</w:t>
      </w:r>
    </w:p>
    <w:p w14:paraId="02969A9C" w14:textId="216633F5"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7" o:title=""/>
          </v:shape>
          <o:OLEObject Type="Embed" ProgID="Visio.Drawing.15" ShapeID="_x0000_i1035" DrawAspect="Content" ObjectID="_1636023903" r:id="rId48"/>
        </w:object>
      </w:r>
    </w:p>
    <w:p w14:paraId="54591638" w14:textId="25D21519" w:rsidR="00B37BC6" w:rsidRDefault="00B37BC6" w:rsidP="00B37BC6">
      <w:pPr>
        <w:jc w:val="center"/>
        <w:rPr>
          <w:rFonts w:ascii="微软雅黑 Light" w:eastAsia="微软雅黑 Light" w:hAnsi="微软雅黑 Light"/>
          <w:sz w:val="22"/>
          <w:szCs w:val="21"/>
        </w:rPr>
      </w:pPr>
      <w:bookmarkStart w:id="54"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56F08435"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595493F1" w:rsidR="00B37BC6" w:rsidRPr="00A94D09" w:rsidRDefault="00B37BC6" w:rsidP="00B37BC6">
      <w:pPr>
        <w:pStyle w:val="afc"/>
        <w:rPr>
          <w:rFonts w:ascii="微软雅黑 Light" w:eastAsia="微软雅黑 Light" w:hAnsi="微软雅黑 Light"/>
          <w:sz w:val="22"/>
          <w:szCs w:val="16"/>
        </w:rPr>
      </w:pPr>
      <w:bookmarkStart w:id="5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3916D0B9"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531870"/>
                    </a:xfrm>
                    <a:prstGeom prst="rect">
                      <a:avLst/>
                    </a:prstGeom>
                  </pic:spPr>
                </pic:pic>
              </a:graphicData>
            </a:graphic>
          </wp:inline>
        </w:drawing>
      </w:r>
    </w:p>
    <w:p w14:paraId="18ADB4E0" w14:textId="2EB092B4" w:rsidR="00A25D94" w:rsidRDefault="00A25D94" w:rsidP="00A25D94">
      <w:pPr>
        <w:jc w:val="center"/>
        <w:rPr>
          <w:rFonts w:ascii="微软雅黑 Light" w:eastAsia="微软雅黑 Light" w:hAnsi="微软雅黑 Light"/>
          <w:sz w:val="22"/>
          <w:szCs w:val="21"/>
        </w:rPr>
      </w:pPr>
      <w:bookmarkStart w:id="56"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界面示意图</w:t>
      </w:r>
    </w:p>
    <w:p w14:paraId="0E0124AB" w14:textId="4ED5DB4C"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50" o:title=""/>
          </v:shape>
          <o:OLEObject Type="Embed" ProgID="Visio.Drawing.15" ShapeID="_x0000_i1036" DrawAspect="Content" ObjectID="_1636023904" r:id="rId51"/>
        </w:object>
      </w:r>
    </w:p>
    <w:p w14:paraId="57C577DD" w14:textId="1D0D4AD6" w:rsidR="007C6FDD" w:rsidRDefault="007C6FDD" w:rsidP="007C6FDD">
      <w:pPr>
        <w:jc w:val="center"/>
        <w:rPr>
          <w:rFonts w:ascii="微软雅黑 Light" w:eastAsia="微软雅黑 Light" w:hAnsi="微软雅黑 Light"/>
          <w:sz w:val="22"/>
          <w:szCs w:val="21"/>
        </w:rPr>
      </w:pPr>
      <w:bookmarkStart w:id="57"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1B7E8262" w14:textId="755E163B"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17BC3CD3"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页显</w:t>
            </w:r>
            <w:r>
              <w:rPr>
                <w:rFonts w:ascii="微软雅黑 Light" w:eastAsia="微软雅黑 Light" w:hAnsi="微软雅黑 Light" w:hint="eastAsia"/>
                <w:sz w:val="22"/>
                <w:szCs w:val="21"/>
              </w:rPr>
              <w:lastRenderedPageBreak/>
              <w:t>示</w:t>
            </w:r>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8" w:name="_Toc25411074"/>
      <w:r w:rsidRPr="00E314C1">
        <w:rPr>
          <w:rFonts w:ascii="微软雅黑 Light" w:eastAsia="微软雅黑 Light" w:hAnsi="微软雅黑 Light" w:hint="eastAsia"/>
          <w:bCs w:val="0"/>
          <w:sz w:val="24"/>
          <w:szCs w:val="24"/>
        </w:rPr>
        <w:lastRenderedPageBreak/>
        <w:t>业务支撑</w:t>
      </w:r>
      <w:bookmarkEnd w:id="58"/>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6F461473"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4A864476"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3C4AD905" w:rsidR="005B327B" w:rsidRPr="005B327B" w:rsidRDefault="00E83F9D" w:rsidP="005B327B">
      <w:pPr>
        <w:jc w:val="center"/>
        <w:rPr>
          <w:rFonts w:ascii="微软雅黑 Light" w:eastAsia="微软雅黑 Light" w:hAnsi="微软雅黑 Light"/>
          <w:sz w:val="22"/>
          <w:szCs w:val="21"/>
        </w:rPr>
      </w:pPr>
      <w:r>
        <w:object w:dxaOrig="7680" w:dyaOrig="6412" w14:anchorId="39D34ABA">
          <v:shape id="_x0000_i1037" type="#_x0000_t75" style="width:384pt;height:320.65pt" o:ole="">
            <v:imagedata r:id="rId52" o:title=""/>
          </v:shape>
          <o:OLEObject Type="Embed" ProgID="Visio.Drawing.15" ShapeID="_x0000_i1037" DrawAspect="Content" ObjectID="_1636023905" r:id="rId53"/>
        </w:object>
      </w:r>
    </w:p>
    <w:p w14:paraId="542B2A0D" w14:textId="02330FB9" w:rsidR="005B327B" w:rsidRDefault="005B327B" w:rsidP="005B327B">
      <w:pPr>
        <w:jc w:val="center"/>
        <w:rPr>
          <w:rFonts w:ascii="微软雅黑 Light" w:eastAsia="微软雅黑 Light" w:hAnsi="微软雅黑 Light"/>
          <w:sz w:val="22"/>
          <w:szCs w:val="21"/>
        </w:rPr>
      </w:pPr>
      <w:bookmarkStart w:id="59"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9"/>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3A66686B" w:rsidR="00AC2DAD" w:rsidRPr="00AC2DAD" w:rsidRDefault="00B8429F" w:rsidP="003D0FA3">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用户登录接口进行</w:t>
      </w:r>
      <w:r w:rsidR="00AC2DAD" w:rsidRPr="00AC2DAD">
        <w:rPr>
          <w:rFonts w:ascii="微软雅黑 Light" w:eastAsia="微软雅黑 Light" w:hAnsi="微软雅黑 Light" w:hint="eastAsia"/>
          <w:sz w:val="22"/>
          <w:szCs w:val="21"/>
        </w:rPr>
        <w:t>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7AA25C5D"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2233C73E" w:rsidR="00B75399" w:rsidRDefault="00E83F9D" w:rsidP="00B75399">
      <w:pPr>
        <w:jc w:val="center"/>
        <w:rPr>
          <w:rFonts w:ascii="微软雅黑 Light" w:eastAsia="微软雅黑 Light" w:hAnsi="微软雅黑 Light"/>
          <w:sz w:val="22"/>
          <w:szCs w:val="21"/>
        </w:rPr>
      </w:pPr>
      <w:r>
        <w:object w:dxaOrig="7132" w:dyaOrig="6292" w14:anchorId="4036043F">
          <v:shape id="_x0000_i1038" type="#_x0000_t75" style="width:356.65pt;height:314.65pt" o:ole="">
            <v:imagedata r:id="rId54" o:title=""/>
          </v:shape>
          <o:OLEObject Type="Embed" ProgID="Visio.Drawing.15" ShapeID="_x0000_i1038" DrawAspect="Content" ObjectID="_1636023906" r:id="rId55"/>
        </w:object>
      </w:r>
    </w:p>
    <w:p w14:paraId="50BEB6E5" w14:textId="08B66014" w:rsidR="00912BF8" w:rsidRDefault="00912BF8" w:rsidP="00912BF8">
      <w:pPr>
        <w:jc w:val="center"/>
        <w:rPr>
          <w:rFonts w:ascii="微软雅黑 Light" w:eastAsia="微软雅黑 Light" w:hAnsi="微软雅黑 Light"/>
          <w:sz w:val="22"/>
          <w:szCs w:val="21"/>
        </w:rPr>
      </w:pPr>
      <w:bookmarkStart w:id="60"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751BFB9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14C3DABB"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28C0918" w:rsidR="006560A1" w:rsidRDefault="00E83F9D" w:rsidP="006560A1">
      <w:pPr>
        <w:jc w:val="center"/>
        <w:rPr>
          <w:rFonts w:ascii="微软雅黑 Light" w:eastAsia="微软雅黑 Light" w:hAnsi="微软雅黑 Light"/>
          <w:sz w:val="22"/>
          <w:szCs w:val="21"/>
        </w:rPr>
      </w:pPr>
      <w:r>
        <w:object w:dxaOrig="9758" w:dyaOrig="8400" w14:anchorId="365456F0">
          <v:shape id="_x0000_i1039" type="#_x0000_t75" style="width:467.25pt;height:402.4pt" o:ole="">
            <v:imagedata r:id="rId56" o:title=""/>
          </v:shape>
          <o:OLEObject Type="Embed" ProgID="Visio.Drawing.15" ShapeID="_x0000_i1039" DrawAspect="Content" ObjectID="_1636023907" r:id="rId57"/>
        </w:object>
      </w:r>
    </w:p>
    <w:p w14:paraId="23B3DFBB" w14:textId="24D43D0C" w:rsidR="004A7E9B" w:rsidRDefault="004A7E9B" w:rsidP="004A7E9B">
      <w:pPr>
        <w:jc w:val="center"/>
        <w:rPr>
          <w:rFonts w:ascii="微软雅黑 Light" w:eastAsia="微软雅黑 Light" w:hAnsi="微软雅黑 Light"/>
          <w:sz w:val="22"/>
          <w:szCs w:val="21"/>
        </w:rPr>
      </w:pPr>
      <w:bookmarkStart w:id="61"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03103C0D"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p w14:paraId="653716E3" w14:textId="219E4676"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647854A3" w:rsidR="00B94EE8" w:rsidRPr="00317AEE" w:rsidRDefault="00E83F9D" w:rsidP="00B94EE8">
      <w:pPr>
        <w:jc w:val="center"/>
        <w:rPr>
          <w:rFonts w:ascii="微软雅黑 Light" w:eastAsia="微软雅黑 Light" w:hAnsi="微软雅黑 Light"/>
          <w:sz w:val="22"/>
          <w:szCs w:val="21"/>
        </w:rPr>
      </w:pPr>
      <w:r>
        <w:object w:dxaOrig="7403" w:dyaOrig="6300" w14:anchorId="6731C404">
          <v:shape id="_x0000_i1040" type="#_x0000_t75" style="width:370.15pt;height:315pt" o:ole="">
            <v:imagedata r:id="rId58" o:title=""/>
          </v:shape>
          <o:OLEObject Type="Embed" ProgID="Visio.Drawing.15" ShapeID="_x0000_i1040" DrawAspect="Content" ObjectID="_1636023908" r:id="rId59"/>
        </w:object>
      </w:r>
    </w:p>
    <w:p w14:paraId="7A32F5BD" w14:textId="0FA96DBE" w:rsidR="00317AEE" w:rsidRDefault="00317AEE" w:rsidP="00317AEE">
      <w:pPr>
        <w:jc w:val="center"/>
        <w:rPr>
          <w:rFonts w:ascii="微软雅黑 Light" w:eastAsia="微软雅黑 Light" w:hAnsi="微软雅黑 Light"/>
          <w:sz w:val="22"/>
          <w:szCs w:val="21"/>
        </w:rPr>
      </w:pPr>
      <w:bookmarkStart w:id="62"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2"/>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5AB2DF7"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0FDA9CFC"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44A2AF99" w:rsidR="00F21942" w:rsidRDefault="00E83F9D" w:rsidP="00F21942">
      <w:pPr>
        <w:jc w:val="center"/>
        <w:rPr>
          <w:rFonts w:ascii="微软雅黑 Light" w:eastAsia="微软雅黑 Light" w:hAnsi="微软雅黑 Light"/>
          <w:sz w:val="22"/>
          <w:szCs w:val="21"/>
        </w:rPr>
      </w:pPr>
      <w:r>
        <w:object w:dxaOrig="10320" w:dyaOrig="8685" w14:anchorId="64A76F89">
          <v:shape id="_x0000_i1041" type="#_x0000_t75" style="width:467.65pt;height:393.4pt" o:ole="">
            <v:imagedata r:id="rId60" o:title=""/>
          </v:shape>
          <o:OLEObject Type="Embed" ProgID="Visio.Drawing.15" ShapeID="_x0000_i1041" DrawAspect="Content" ObjectID="_1636023909" r:id="rId61"/>
        </w:object>
      </w:r>
    </w:p>
    <w:p w14:paraId="44932FCD" w14:textId="2FF07523" w:rsidR="00F21942" w:rsidRDefault="00F21942" w:rsidP="00F21942">
      <w:pPr>
        <w:ind w:firstLine="420"/>
        <w:jc w:val="center"/>
        <w:rPr>
          <w:rFonts w:ascii="微软雅黑 Light" w:eastAsia="微软雅黑 Light" w:hAnsi="微软雅黑 Light"/>
          <w:sz w:val="22"/>
          <w:szCs w:val="21"/>
        </w:rPr>
      </w:pPr>
      <w:bookmarkStart w:id="63"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3"/>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0C36F37D"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p w14:paraId="50B43472" w14:textId="5CAFEFBF"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13D02A48"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0207C30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4ADD5E01"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38388593"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3F40349B"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30260221"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64" w:name="_Hlk22570634"/>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w:t>
      </w:r>
      <w:r w:rsidR="005D4B2C">
        <w:rPr>
          <w:rFonts w:ascii="微软雅黑 Light" w:eastAsia="微软雅黑 Light" w:hAnsi="微软雅黑 Light" w:hint="eastAsia"/>
          <w:sz w:val="22"/>
          <w:szCs w:val="21"/>
        </w:rPr>
        <w:t>服务软件</w:t>
      </w:r>
      <w:r w:rsidRPr="00547B5F">
        <w:rPr>
          <w:rFonts w:ascii="微软雅黑 Light" w:eastAsia="微软雅黑 Light" w:hAnsi="微软雅黑 Light" w:hint="eastAsia"/>
          <w:sz w:val="22"/>
          <w:szCs w:val="21"/>
        </w:rPr>
        <w:t>的参数设置接口进行参数设置，并将参数设置结果反馈到参数设置界面。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sidR="002C1041">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bookmarkEnd w:id="64"/>
    <w:p w14:paraId="4A462EDB" w14:textId="676A3E0C"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EE426B2" w:rsidR="002626DB" w:rsidRDefault="00E83F9D" w:rsidP="002626DB">
      <w:pPr>
        <w:jc w:val="center"/>
        <w:rPr>
          <w:rFonts w:ascii="微软雅黑 Light" w:eastAsia="微软雅黑 Light" w:hAnsi="微软雅黑 Light"/>
          <w:sz w:val="22"/>
          <w:szCs w:val="21"/>
        </w:rPr>
      </w:pPr>
      <w:r>
        <w:object w:dxaOrig="9465" w:dyaOrig="7927" w14:anchorId="524B0B53">
          <v:shape id="_x0000_i1042" type="#_x0000_t75" style="width:467.65pt;height:391.5pt" o:ole="">
            <v:imagedata r:id="rId62" o:title=""/>
          </v:shape>
          <o:OLEObject Type="Embed" ProgID="Visio.Drawing.15" ShapeID="_x0000_i1042" DrawAspect="Content" ObjectID="_1636023910" r:id="rId63"/>
        </w:object>
      </w:r>
    </w:p>
    <w:p w14:paraId="3FA3589F" w14:textId="49C61020" w:rsidR="002626DB" w:rsidRDefault="002626DB" w:rsidP="002626DB">
      <w:pPr>
        <w:ind w:firstLine="420"/>
        <w:jc w:val="center"/>
        <w:rPr>
          <w:rFonts w:ascii="微软雅黑 Light" w:eastAsia="微软雅黑 Light" w:hAnsi="微软雅黑 Light"/>
          <w:sz w:val="22"/>
          <w:szCs w:val="21"/>
        </w:rPr>
      </w:pPr>
      <w:bookmarkStart w:id="65"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1EAC221A"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739724E6"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网络参数设置请求接口进行网络参数的设置，并反馈设置结果到参数设置界面。</w:t>
      </w:r>
    </w:p>
    <w:p w14:paraId="38993C07" w14:textId="393586A9"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730527C9" w:rsidR="00FB09B5" w:rsidRDefault="00E83F9D" w:rsidP="00FB09B5">
      <w:pPr>
        <w:jc w:val="center"/>
        <w:rPr>
          <w:rFonts w:ascii="微软雅黑 Light" w:eastAsia="微软雅黑 Light" w:hAnsi="微软雅黑 Light"/>
          <w:sz w:val="22"/>
          <w:szCs w:val="21"/>
        </w:rPr>
      </w:pPr>
      <w:r>
        <w:object w:dxaOrig="9465" w:dyaOrig="7927" w14:anchorId="26BB34B4">
          <v:shape id="_x0000_i1043" type="#_x0000_t75" style="width:467.65pt;height:391.5pt" o:ole="">
            <v:imagedata r:id="rId64" o:title=""/>
          </v:shape>
          <o:OLEObject Type="Embed" ProgID="Visio.Drawing.15" ShapeID="_x0000_i1043" DrawAspect="Content" ObjectID="_1636023911" r:id="rId65"/>
        </w:object>
      </w:r>
    </w:p>
    <w:p w14:paraId="55A8C29C" w14:textId="4F650B1B" w:rsidR="00FB09B5" w:rsidRDefault="00FB09B5" w:rsidP="00FB09B5">
      <w:pPr>
        <w:ind w:firstLine="420"/>
        <w:jc w:val="center"/>
        <w:rPr>
          <w:rFonts w:ascii="微软雅黑 Light" w:eastAsia="微软雅黑 Light" w:hAnsi="微软雅黑 Light"/>
          <w:sz w:val="22"/>
          <w:szCs w:val="21"/>
        </w:rPr>
      </w:pPr>
      <w:bookmarkStart w:id="66"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6"/>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36B98C9C"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1AA38870"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6" o:title=""/>
          </v:shape>
          <o:OLEObject Type="Embed" ProgID="Visio.Drawing.15" ShapeID="_x0000_i1044" DrawAspect="Content" ObjectID="_1636023912" r:id="rId67"/>
        </w:object>
      </w:r>
    </w:p>
    <w:p w14:paraId="0C8C35A8" w14:textId="26837A69" w:rsidR="00BC779A" w:rsidRDefault="00BC779A" w:rsidP="00BC779A">
      <w:pPr>
        <w:ind w:firstLine="420"/>
        <w:jc w:val="center"/>
        <w:rPr>
          <w:rFonts w:ascii="微软雅黑 Light" w:eastAsia="微软雅黑 Light" w:hAnsi="微软雅黑 Light"/>
          <w:sz w:val="22"/>
          <w:szCs w:val="21"/>
        </w:rPr>
      </w:pPr>
      <w:bookmarkStart w:id="67"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7"/>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65F629CD"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3D52AF6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5DEC04EA"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11B41B16" w:rsidR="00D21D88" w:rsidRPr="00D21D88" w:rsidRDefault="005D4B2C"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52041011"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115EFFE0"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08274715"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68" w:name="_Hlk22586676"/>
      <w:r w:rsidRPr="00FC6891">
        <w:rPr>
          <w:rFonts w:ascii="微软雅黑 Light" w:eastAsia="微软雅黑 Light" w:hAnsi="微软雅黑 Light" w:hint="eastAsia"/>
          <w:sz w:val="22"/>
          <w:szCs w:val="21"/>
        </w:rPr>
        <w:t>任务管理模块提供任务相关的接口，完成</w:t>
      </w:r>
      <w:r w:rsidR="00241EDE">
        <w:rPr>
          <w:rFonts w:ascii="微软雅黑 Light" w:eastAsia="微软雅黑 Light" w:hAnsi="微软雅黑 Light" w:hint="eastAsia"/>
          <w:sz w:val="22"/>
          <w:szCs w:val="21"/>
        </w:rPr>
        <w:t>维护需求</w:t>
      </w:r>
      <w:r w:rsidRPr="00FC6891">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723825AF" w:rsidR="00FC6891" w:rsidRDefault="00241EDE"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FC6891" w:rsidRPr="00FC6891">
        <w:rPr>
          <w:rFonts w:ascii="微软雅黑 Light" w:eastAsia="微软雅黑 Light" w:hAnsi="微软雅黑 Light" w:hint="eastAsia"/>
          <w:sz w:val="22"/>
          <w:szCs w:val="21"/>
        </w:rPr>
        <w:t>下发</w:t>
      </w:r>
      <w:r w:rsidR="00FC6891">
        <w:rPr>
          <w:rFonts w:ascii="微软雅黑 Light" w:eastAsia="微软雅黑 Light" w:hAnsi="微软雅黑 Light" w:hint="eastAsia"/>
          <w:sz w:val="22"/>
          <w:szCs w:val="21"/>
        </w:rPr>
        <w:t>：接收</w:t>
      </w:r>
      <w:r w:rsidR="0064646D">
        <w:rPr>
          <w:rFonts w:ascii="微软雅黑 Light" w:eastAsia="微软雅黑 Light" w:hAnsi="微软雅黑 Light" w:hint="eastAsia"/>
          <w:sz w:val="22"/>
          <w:szCs w:val="21"/>
        </w:rPr>
        <w:t>维护需求</w:t>
      </w:r>
      <w:r w:rsidR="00FC6891">
        <w:rPr>
          <w:rFonts w:ascii="微软雅黑 Light" w:eastAsia="微软雅黑 Light" w:hAnsi="微软雅黑 Light" w:hint="eastAsia"/>
          <w:sz w:val="22"/>
          <w:szCs w:val="21"/>
        </w:rPr>
        <w:t>编辑界面的</w:t>
      </w:r>
      <w:r>
        <w:rPr>
          <w:rFonts w:ascii="微软雅黑 Light" w:eastAsia="微软雅黑 Light" w:hAnsi="微软雅黑 Light" w:hint="eastAsia"/>
          <w:sz w:val="22"/>
          <w:szCs w:val="21"/>
        </w:rPr>
        <w:t>维护需求</w:t>
      </w:r>
      <w:r w:rsidR="00FC6891">
        <w:rPr>
          <w:rFonts w:ascii="微软雅黑 Light" w:eastAsia="微软雅黑 Light" w:hAnsi="微软雅黑 Light" w:hint="eastAsia"/>
          <w:sz w:val="22"/>
          <w:szCs w:val="21"/>
        </w:rPr>
        <w:t>下发请求，对请求参数做校验之后转发到</w:t>
      </w:r>
      <w:r w:rsidR="005D4B2C">
        <w:rPr>
          <w:rFonts w:ascii="微软雅黑 Light" w:eastAsia="微软雅黑 Light" w:hAnsi="微软雅黑 Light" w:hint="eastAsia"/>
          <w:sz w:val="22"/>
          <w:szCs w:val="21"/>
        </w:rPr>
        <w:t>服务软件</w:t>
      </w:r>
      <w:r w:rsidR="00FC6891">
        <w:rPr>
          <w:rFonts w:ascii="微软雅黑 Light" w:eastAsia="微软雅黑 Light" w:hAnsi="微软雅黑 Light" w:hint="eastAsia"/>
          <w:sz w:val="22"/>
          <w:szCs w:val="21"/>
        </w:rPr>
        <w:t>。</w:t>
      </w:r>
    </w:p>
    <w:p w14:paraId="3B9BBEED" w14:textId="49C0AC4F"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进一步处理。</w:t>
      </w:r>
    </w:p>
    <w:p w14:paraId="59143B51" w14:textId="19DB2C0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任务状态信息，对信息参数做校验之后发送到软件界面，由软件界面对任务的状态显示进行更新。</w:t>
      </w:r>
      <w:bookmarkEnd w:id="68"/>
    </w:p>
    <w:p w14:paraId="7ED45362" w14:textId="388A147B"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6BF0F76E" w:rsidR="00F409D8" w:rsidRDefault="00762343" w:rsidP="00F409D8">
      <w:pPr>
        <w:jc w:val="center"/>
        <w:rPr>
          <w:rFonts w:ascii="微软雅黑 Light" w:eastAsia="微软雅黑 Light" w:hAnsi="微软雅黑 Light"/>
          <w:sz w:val="22"/>
          <w:szCs w:val="21"/>
        </w:rPr>
      </w:pPr>
      <w:r>
        <w:object w:dxaOrig="8625" w:dyaOrig="7980" w14:anchorId="1147455A">
          <v:shape id="_x0000_i1045" type="#_x0000_t75" style="width:431.25pt;height:399pt" o:ole="">
            <v:imagedata r:id="rId68" o:title=""/>
          </v:shape>
          <o:OLEObject Type="Embed" ProgID="Visio.Drawing.15" ShapeID="_x0000_i1045" DrawAspect="Content" ObjectID="_1636023913" r:id="rId69"/>
        </w:object>
      </w:r>
    </w:p>
    <w:p w14:paraId="60FE10EA" w14:textId="79990416" w:rsidR="0074075D" w:rsidRDefault="0074075D" w:rsidP="0074075D">
      <w:pPr>
        <w:ind w:firstLine="420"/>
        <w:jc w:val="center"/>
        <w:rPr>
          <w:rFonts w:ascii="微软雅黑 Light" w:eastAsia="微软雅黑 Light" w:hAnsi="微软雅黑 Light"/>
          <w:sz w:val="22"/>
          <w:szCs w:val="21"/>
        </w:rPr>
      </w:pPr>
      <w:bookmarkStart w:id="69"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25F235D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64646D">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编辑界面下发的</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信息；</w:t>
      </w:r>
    </w:p>
    <w:p w14:paraId="5842016F" w14:textId="6905000C"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中的参数做有效性校验，如果校验失败，反馈参数校验失败到软件界面，终止流程；</w:t>
      </w:r>
    </w:p>
    <w:p w14:paraId="4ECCD884" w14:textId="2C1025CE"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F409D8">
        <w:rPr>
          <w:rFonts w:ascii="微软雅黑 Light" w:eastAsia="微软雅黑 Light" w:hAnsi="微软雅黑 Light" w:hint="eastAsia"/>
          <w:sz w:val="22"/>
          <w:szCs w:val="21"/>
        </w:rPr>
        <w:t>的</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下发接口进行任务下发，并将</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下发的结果发送到软件界面对用户进行下发结果的提示。</w:t>
      </w:r>
    </w:p>
    <w:p w14:paraId="0EBCF309" w14:textId="147B26D4"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1089EF2F" w:rsidR="0028617D" w:rsidRDefault="00E83F9D" w:rsidP="0028617D">
      <w:pPr>
        <w:jc w:val="center"/>
        <w:rPr>
          <w:rFonts w:ascii="微软雅黑 Light" w:eastAsia="微软雅黑 Light" w:hAnsi="微软雅黑 Light"/>
          <w:sz w:val="22"/>
          <w:szCs w:val="21"/>
        </w:rPr>
      </w:pPr>
      <w:r>
        <w:object w:dxaOrig="8160" w:dyaOrig="8032" w14:anchorId="38B3A374">
          <v:shape id="_x0000_i1046" type="#_x0000_t75" style="width:408pt;height:401.65pt" o:ole="">
            <v:imagedata r:id="rId70" o:title=""/>
          </v:shape>
          <o:OLEObject Type="Embed" ProgID="Visio.Drawing.15" ShapeID="_x0000_i1046" DrawAspect="Content" ObjectID="_1636023914" r:id="rId71"/>
        </w:object>
      </w:r>
    </w:p>
    <w:p w14:paraId="01C44729" w14:textId="1A6E834A" w:rsidR="0074075D" w:rsidRDefault="0074075D" w:rsidP="0074075D">
      <w:pPr>
        <w:ind w:firstLine="420"/>
        <w:jc w:val="center"/>
        <w:rPr>
          <w:rFonts w:ascii="微软雅黑 Light" w:eastAsia="微软雅黑 Light" w:hAnsi="微软雅黑 Light"/>
          <w:sz w:val="22"/>
          <w:szCs w:val="21"/>
        </w:rPr>
      </w:pPr>
      <w:bookmarkStart w:id="70"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2A174D6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28617D">
        <w:rPr>
          <w:rFonts w:ascii="微软雅黑 Light" w:eastAsia="微软雅黑 Light" w:hAnsi="微软雅黑 Light" w:hint="eastAsia"/>
          <w:sz w:val="22"/>
          <w:szCs w:val="21"/>
        </w:rPr>
        <w:t>的任务执行状态修改接口进行任务执行状态修改操作，并将操作结果反馈给软件界面，由软件界面提示用户是否修改成功。</w:t>
      </w:r>
    </w:p>
    <w:p w14:paraId="30CD3AE6" w14:textId="17C6177E"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74816AB7" w:rsidR="0035090A" w:rsidRDefault="00E83F9D" w:rsidP="0035090A">
      <w:pPr>
        <w:jc w:val="center"/>
        <w:rPr>
          <w:rFonts w:ascii="微软雅黑 Light" w:eastAsia="微软雅黑 Light" w:hAnsi="微软雅黑 Light"/>
          <w:sz w:val="22"/>
          <w:szCs w:val="21"/>
        </w:rPr>
      </w:pPr>
      <w:r>
        <w:object w:dxaOrig="9075" w:dyaOrig="5798" w14:anchorId="793605B4">
          <v:shape id="_x0000_i1047" type="#_x0000_t75" style="width:453.75pt;height:289.9pt" o:ole="">
            <v:imagedata r:id="rId72" o:title=""/>
          </v:shape>
          <o:OLEObject Type="Embed" ProgID="Visio.Drawing.15" ShapeID="_x0000_i1047" DrawAspect="Content" ObjectID="_1636023915" r:id="rId73"/>
        </w:object>
      </w:r>
    </w:p>
    <w:p w14:paraId="4C5959BA" w14:textId="181775DB" w:rsidR="0074075D" w:rsidRDefault="0074075D" w:rsidP="0074075D">
      <w:pPr>
        <w:ind w:firstLine="420"/>
        <w:jc w:val="center"/>
        <w:rPr>
          <w:rFonts w:ascii="微软雅黑 Light" w:eastAsia="微软雅黑 Light" w:hAnsi="微软雅黑 Light"/>
          <w:sz w:val="22"/>
          <w:szCs w:val="21"/>
        </w:rPr>
      </w:pPr>
      <w:bookmarkStart w:id="71"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7FA1E227"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w:t>
      </w:r>
      <w:r w:rsidR="005D4B2C">
        <w:rPr>
          <w:rFonts w:ascii="微软雅黑 Light" w:eastAsia="微软雅黑 Light" w:hAnsi="微软雅黑 Light" w:hint="eastAsia"/>
          <w:sz w:val="22"/>
          <w:szCs w:val="21"/>
        </w:rPr>
        <w:t>服务软件</w:t>
      </w:r>
      <w:r w:rsidRPr="0035090A">
        <w:rPr>
          <w:rFonts w:ascii="微软雅黑 Light" w:eastAsia="微软雅黑 Light" w:hAnsi="微软雅黑 Light" w:hint="eastAsia"/>
          <w:sz w:val="22"/>
          <w:szCs w:val="21"/>
        </w:rPr>
        <w:t>上报的任务执行状态信息；</w:t>
      </w:r>
    </w:p>
    <w:p w14:paraId="7651E710" w14:textId="1659886E"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w:t>
      </w:r>
      <w:r w:rsidR="005D4B2C">
        <w:rPr>
          <w:rFonts w:ascii="微软雅黑 Light" w:eastAsia="微软雅黑 Light" w:hAnsi="微软雅黑 Light" w:hint="eastAsia"/>
          <w:sz w:val="22"/>
          <w:szCs w:val="21"/>
        </w:rPr>
        <w:t>服务软件</w:t>
      </w:r>
      <w:r w:rsidRPr="0035090A">
        <w:rPr>
          <w:rFonts w:ascii="微软雅黑 Light" w:eastAsia="微软雅黑 Light" w:hAnsi="微软雅黑 Light" w:hint="eastAsia"/>
          <w:sz w:val="22"/>
          <w:szCs w:val="21"/>
        </w:rPr>
        <w:t>，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272D86C5"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683197AD"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6577C832" w:rsidR="00BA2906" w:rsidRDefault="00D70712"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E44CAC">
              <w:rPr>
                <w:rFonts w:ascii="微软雅黑 Light" w:eastAsia="微软雅黑 Light" w:hAnsi="微软雅黑 Light" w:hint="eastAsia"/>
                <w:sz w:val="22"/>
                <w:szCs w:val="21"/>
              </w:rPr>
              <w:t>下发</w:t>
            </w:r>
          </w:p>
        </w:tc>
        <w:tc>
          <w:tcPr>
            <w:tcW w:w="1559" w:type="dxa"/>
          </w:tcPr>
          <w:p w14:paraId="59585D4D"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需求编号</w:t>
            </w:r>
          </w:p>
          <w:p w14:paraId="2E0039C7"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所在束组</w:t>
            </w:r>
          </w:p>
          <w:p w14:paraId="59B542DC"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所在子束</w:t>
            </w:r>
          </w:p>
          <w:p w14:paraId="19D2DB46"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对象</w:t>
            </w:r>
          </w:p>
          <w:p w14:paraId="4932CEBE"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内容</w:t>
            </w:r>
          </w:p>
          <w:p w14:paraId="3D321F59"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lastRenderedPageBreak/>
              <w:t>匹配条件</w:t>
            </w:r>
          </w:p>
          <w:p w14:paraId="46E96862"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周期</w:t>
            </w:r>
          </w:p>
          <w:p w14:paraId="03564348"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上报时间</w:t>
            </w:r>
          </w:p>
          <w:p w14:paraId="1F5FE62B"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建议维护开始时间</w:t>
            </w:r>
          </w:p>
          <w:p w14:paraId="3D0DBE43"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预计耗时</w:t>
            </w:r>
          </w:p>
          <w:p w14:paraId="7968CCE0" w14:textId="5348E47C" w:rsidR="00F14178" w:rsidRPr="00F14178"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其他</w:t>
            </w:r>
          </w:p>
        </w:tc>
        <w:tc>
          <w:tcPr>
            <w:tcW w:w="5084" w:type="dxa"/>
            <w:gridSpan w:val="2"/>
          </w:tcPr>
          <w:p w14:paraId="19E4FB42" w14:textId="2A14103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lastRenderedPageBreak/>
              <w:t>任务管理模块接收来自</w:t>
            </w:r>
            <w:r w:rsidR="0064646D">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编辑界面下发的</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信息；</w:t>
            </w:r>
          </w:p>
          <w:p w14:paraId="0087D119" w14:textId="3CD5EB2D"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w:t>
            </w:r>
            <w:r w:rsidR="00D70712">
              <w:rPr>
                <w:rFonts w:ascii="微软雅黑 Light" w:eastAsia="微软雅黑 Light" w:hAnsi="微软雅黑 Light" w:hint="eastAsia"/>
                <w:sz w:val="22"/>
                <w:szCs w:val="21"/>
              </w:rPr>
              <w:t>我维护下学期</w:t>
            </w:r>
            <w:r w:rsidRPr="00E44CAC">
              <w:rPr>
                <w:rFonts w:ascii="微软雅黑 Light" w:eastAsia="微软雅黑 Light" w:hAnsi="微软雅黑 Light" w:hint="eastAsia"/>
                <w:sz w:val="22"/>
                <w:szCs w:val="21"/>
              </w:rPr>
              <w:t>中的参数做有效性校验，如果校验失败，反馈参数校验失败到软件界面，终止流程；</w:t>
            </w:r>
          </w:p>
          <w:p w14:paraId="19FAEE4C" w14:textId="29DEF5A7"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的</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下发接口进行</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下发，并将</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下发的结</w:t>
            </w:r>
            <w:r w:rsidRPr="00E44CAC">
              <w:rPr>
                <w:rFonts w:ascii="微软雅黑 Light" w:eastAsia="微软雅黑 Light" w:hAnsi="微软雅黑 Light" w:hint="eastAsia"/>
                <w:sz w:val="22"/>
                <w:szCs w:val="21"/>
              </w:rPr>
              <w:lastRenderedPageBreak/>
              <w:t>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4A4AFEF"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编号</w:t>
            </w:r>
          </w:p>
          <w:p w14:paraId="0CFE15A8"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状态</w:t>
            </w:r>
          </w:p>
          <w:p w14:paraId="0A91797E"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开始时间</w:t>
            </w:r>
          </w:p>
          <w:p w14:paraId="09EE97BD"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结束时间</w:t>
            </w:r>
          </w:p>
          <w:p w14:paraId="4AC0A4E3" w14:textId="213FF3A5" w:rsidR="00F14178" w:rsidRPr="00F14178"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超时时间</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003FE440"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D70712" w14:paraId="5CBB8853" w14:textId="77777777" w:rsidTr="00B57805">
        <w:trPr>
          <w:trHeight w:val="1840"/>
        </w:trPr>
        <w:tc>
          <w:tcPr>
            <w:tcW w:w="534" w:type="dxa"/>
          </w:tcPr>
          <w:p w14:paraId="2AD7B758" w14:textId="6557B0FD" w:rsidR="00D70712" w:rsidRDefault="00D70712" w:rsidP="00D7071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09E37AA3"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编号</w:t>
            </w:r>
          </w:p>
          <w:p w14:paraId="76E4662D"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状态</w:t>
            </w:r>
          </w:p>
          <w:p w14:paraId="3330B792"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开始时间</w:t>
            </w:r>
          </w:p>
          <w:p w14:paraId="6EFF332E"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结束时间</w:t>
            </w:r>
          </w:p>
          <w:p w14:paraId="30A16BEF" w14:textId="4F5B4F11" w:rsidR="00D70712" w:rsidRPr="00F14178"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超时时间</w:t>
            </w:r>
          </w:p>
        </w:tc>
        <w:tc>
          <w:tcPr>
            <w:tcW w:w="5084" w:type="dxa"/>
            <w:gridSpan w:val="2"/>
          </w:tcPr>
          <w:p w14:paraId="1FA9189F" w14:textId="3900EB29" w:rsidR="00D70712" w:rsidRPr="00E44CAC" w:rsidRDefault="00D70712" w:rsidP="00D70712">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上报的任务执行状态信息；</w:t>
            </w:r>
          </w:p>
          <w:p w14:paraId="35225DCF" w14:textId="0670CD2E" w:rsidR="00D70712" w:rsidRPr="00E44CAC" w:rsidRDefault="00D70712" w:rsidP="00D70712">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w:t>
            </w:r>
            <w:r>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终止流程；</w:t>
            </w:r>
          </w:p>
          <w:p w14:paraId="3BB675CF" w14:textId="77DD3C4E" w:rsidR="00D70712" w:rsidRPr="00E44CAC" w:rsidRDefault="00D70712" w:rsidP="00D70712">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D70712" w:rsidRPr="00D70712" w:rsidRDefault="00D70712" w:rsidP="00D70712">
            <w:pPr>
              <w:widowControl w:val="0"/>
              <w:spacing w:line="460" w:lineRule="exact"/>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最新状态</w:t>
            </w:r>
          </w:p>
          <w:p w14:paraId="61D252B3" w14:textId="434E982D" w:rsidR="00D70712" w:rsidRPr="00D70712" w:rsidRDefault="00D70712" w:rsidP="00D70712">
            <w:pPr>
              <w:widowControl w:val="0"/>
              <w:spacing w:line="460" w:lineRule="exact"/>
              <w:jc w:val="both"/>
              <w:rPr>
                <w:rFonts w:ascii="微软雅黑 Light" w:eastAsia="微软雅黑 Light" w:hAnsi="微软雅黑 Light"/>
                <w:sz w:val="22"/>
                <w:szCs w:val="21"/>
              </w:rPr>
            </w:pP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2386A648"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w:t>
      </w:r>
      <w:r w:rsidR="005D4B2C">
        <w:rPr>
          <w:rFonts w:ascii="微软雅黑 Light" w:eastAsia="微软雅黑 Light" w:hAnsi="微软雅黑 Light" w:hint="eastAsia"/>
          <w:sz w:val="22"/>
          <w:szCs w:val="21"/>
        </w:rPr>
        <w:t>服务软件</w:t>
      </w:r>
      <w:r w:rsidRPr="00B57805">
        <w:rPr>
          <w:rFonts w:ascii="微软雅黑 Light" w:eastAsia="微软雅黑 Light" w:hAnsi="微软雅黑 Light" w:hint="eastAsia"/>
          <w:sz w:val="22"/>
          <w:szCs w:val="21"/>
        </w:rPr>
        <w:t>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w:t>
      </w:r>
      <w:r w:rsidR="005D4B2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504522D8"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50D0729C" w:rsidR="00B57805" w:rsidRPr="00B57805" w:rsidRDefault="00E83F9D" w:rsidP="00B57805">
      <w:pPr>
        <w:jc w:val="center"/>
        <w:rPr>
          <w:rFonts w:ascii="微软雅黑 Light" w:eastAsia="微软雅黑 Light" w:hAnsi="微软雅黑 Light"/>
          <w:sz w:val="22"/>
          <w:szCs w:val="21"/>
        </w:rPr>
      </w:pPr>
      <w:r>
        <w:object w:dxaOrig="5843" w:dyaOrig="5828" w14:anchorId="3DC00FE0">
          <v:shape id="_x0000_i1048" type="#_x0000_t75" style="width:292.15pt;height:291.4pt" o:ole="">
            <v:imagedata r:id="rId74" o:title=""/>
          </v:shape>
          <o:OLEObject Type="Embed" ProgID="Visio.Drawing.15" ShapeID="_x0000_i1048" DrawAspect="Content" ObjectID="_1636023916" r:id="rId75"/>
        </w:object>
      </w:r>
    </w:p>
    <w:p w14:paraId="3A98F25C" w14:textId="7CBC5EF6" w:rsidR="00B57805" w:rsidRDefault="00B57805" w:rsidP="00B57805">
      <w:pPr>
        <w:ind w:firstLine="420"/>
        <w:jc w:val="center"/>
        <w:rPr>
          <w:rFonts w:ascii="微软雅黑 Light" w:eastAsia="微软雅黑 Light" w:hAnsi="微软雅黑 Light"/>
          <w:sz w:val="22"/>
          <w:szCs w:val="21"/>
        </w:rPr>
      </w:pPr>
      <w:bookmarkStart w:id="72"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2"/>
      <w:r w:rsidR="0041331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1B3EE0F3" w:rsidR="00B57805" w:rsidRPr="00604010" w:rsidRDefault="00B57805" w:rsidP="00BF4785">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系统运行状态；</w:t>
      </w:r>
    </w:p>
    <w:p w14:paraId="47EE7778" w14:textId="39D2FB55" w:rsidR="00B57805" w:rsidRPr="00604010" w:rsidRDefault="00B57805" w:rsidP="00BF4785">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系统运行状态参数做有效性校验，如果校验不通过，终止流程；</w:t>
      </w:r>
    </w:p>
    <w:p w14:paraId="447B34C9" w14:textId="544263C6" w:rsidR="00B57805" w:rsidRDefault="00B57805" w:rsidP="00BF4785">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7F1E0411"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60E63963" w:rsidR="00532BF0" w:rsidRPr="00B57805" w:rsidRDefault="00D545FD" w:rsidP="00532BF0">
      <w:pPr>
        <w:jc w:val="center"/>
        <w:rPr>
          <w:rFonts w:ascii="微软雅黑 Light" w:eastAsia="微软雅黑 Light" w:hAnsi="微软雅黑 Light"/>
          <w:sz w:val="22"/>
          <w:szCs w:val="21"/>
        </w:rPr>
      </w:pPr>
      <w:r>
        <w:object w:dxaOrig="5805" w:dyaOrig="5475" w14:anchorId="15954E13">
          <v:shape id="_x0000_i1049" type="#_x0000_t75" style="width:290.25pt;height:273.75pt" o:ole="">
            <v:imagedata r:id="rId76" o:title=""/>
          </v:shape>
          <o:OLEObject Type="Embed" ProgID="Visio.Drawing.15" ShapeID="_x0000_i1049" DrawAspect="Content" ObjectID="_1636023917" r:id="rId77"/>
        </w:object>
      </w:r>
    </w:p>
    <w:p w14:paraId="464CB16F" w14:textId="0697D8E1" w:rsidR="00532BF0" w:rsidRDefault="00532BF0" w:rsidP="00532BF0">
      <w:pPr>
        <w:ind w:firstLine="420"/>
        <w:jc w:val="center"/>
        <w:rPr>
          <w:rFonts w:ascii="微软雅黑 Light" w:eastAsia="微软雅黑 Light" w:hAnsi="微软雅黑 Light"/>
          <w:sz w:val="22"/>
          <w:szCs w:val="21"/>
        </w:rPr>
      </w:pPr>
      <w:bookmarkStart w:id="73"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3"/>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2E12BC80" w:rsidR="00532BF0" w:rsidRPr="00604010" w:rsidRDefault="00532BF0" w:rsidP="00BF4785">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7B37ED3E" w:rsidR="00532BF0" w:rsidRPr="00604010" w:rsidRDefault="00532BF0" w:rsidP="00BF4785">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BF4785">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367AB4C1"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63FADE8B" w:rsidR="001C2E05" w:rsidRDefault="00D545FD" w:rsidP="001C2E05">
      <w:pPr>
        <w:jc w:val="center"/>
        <w:rPr>
          <w:rFonts w:ascii="微软雅黑 Light" w:eastAsia="微软雅黑 Light" w:hAnsi="微软雅黑 Light"/>
          <w:sz w:val="22"/>
          <w:szCs w:val="21"/>
        </w:rPr>
      </w:pPr>
      <w:r>
        <w:object w:dxaOrig="7305" w:dyaOrig="5910" w14:anchorId="0544131C">
          <v:shape id="_x0000_i1050" type="#_x0000_t75" style="width:365.25pt;height:295.5pt" o:ole="">
            <v:imagedata r:id="rId78" o:title=""/>
          </v:shape>
          <o:OLEObject Type="Embed" ProgID="Visio.Drawing.15" ShapeID="_x0000_i1050" DrawAspect="Content" ObjectID="_1636023918" r:id="rId79"/>
        </w:object>
      </w:r>
    </w:p>
    <w:p w14:paraId="559544B4" w14:textId="0B3CFF93" w:rsidR="00110E44" w:rsidRDefault="00110E44" w:rsidP="00110E44">
      <w:pPr>
        <w:ind w:firstLine="420"/>
        <w:jc w:val="center"/>
        <w:rPr>
          <w:rFonts w:ascii="微软雅黑 Light" w:eastAsia="微软雅黑 Light" w:hAnsi="微软雅黑 Light"/>
          <w:sz w:val="22"/>
          <w:szCs w:val="21"/>
        </w:rPr>
      </w:pPr>
      <w:bookmarkStart w:id="74"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BF4785">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BF4785">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1AC4037A" w:rsidR="001C2E05" w:rsidRDefault="001C2E05" w:rsidP="00BF4785">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5D4B2C">
        <w:rPr>
          <w:rFonts w:ascii="微软雅黑 Light" w:eastAsia="微软雅黑 Light" w:hAnsi="微软雅黑 Light" w:hint="eastAsia"/>
          <w:sz w:val="22"/>
          <w:szCs w:val="21"/>
        </w:rPr>
        <w:t>服务软件</w:t>
      </w:r>
      <w:r w:rsidRPr="001C2E05">
        <w:rPr>
          <w:rFonts w:ascii="微软雅黑 Light" w:eastAsia="微软雅黑 Light" w:hAnsi="微软雅黑 Light" w:hint="eastAsia"/>
          <w:sz w:val="22"/>
          <w:szCs w:val="21"/>
        </w:rPr>
        <w:t>。</w:t>
      </w:r>
    </w:p>
    <w:p w14:paraId="2878A0EC" w14:textId="1ACE1786"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9FC1D8C"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1112B517" w:rsidR="00C0167D" w:rsidRPr="00C0167D" w:rsidRDefault="00C0167D" w:rsidP="00BF4785">
            <w:pPr>
              <w:pStyle w:val="af3"/>
              <w:numPr>
                <w:ilvl w:val="0"/>
                <w:numId w:val="77"/>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系统运行状态；</w:t>
            </w:r>
          </w:p>
          <w:p w14:paraId="669EE803" w14:textId="197CF82C" w:rsidR="00C0167D" w:rsidRPr="00C0167D" w:rsidRDefault="00C0167D" w:rsidP="00BF4785">
            <w:pPr>
              <w:pStyle w:val="af3"/>
              <w:numPr>
                <w:ilvl w:val="0"/>
                <w:numId w:val="77"/>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系统运行状态参数做有效性校验，如果校验不通过，终止流程；</w:t>
            </w:r>
          </w:p>
          <w:p w14:paraId="0B5757F9" w14:textId="7937AA6E" w:rsidR="003B5BFA" w:rsidRPr="00C0167D" w:rsidRDefault="00C0167D" w:rsidP="00BF4785">
            <w:pPr>
              <w:pStyle w:val="af3"/>
              <w:numPr>
                <w:ilvl w:val="0"/>
                <w:numId w:val="77"/>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E39E35E" w:rsidR="00C0167D" w:rsidRPr="00C0167D" w:rsidRDefault="00C0167D" w:rsidP="00BF4785">
            <w:pPr>
              <w:pStyle w:val="af3"/>
              <w:numPr>
                <w:ilvl w:val="0"/>
                <w:numId w:val="78"/>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组件运行状态；</w:t>
            </w:r>
          </w:p>
          <w:p w14:paraId="5C1F6B79" w14:textId="44133C89" w:rsidR="00C0167D" w:rsidRPr="00C0167D" w:rsidRDefault="00C0167D" w:rsidP="00BF4785">
            <w:pPr>
              <w:pStyle w:val="af3"/>
              <w:numPr>
                <w:ilvl w:val="0"/>
                <w:numId w:val="78"/>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组件运行状态参数做有效性校验，如果校验不通过，终止流程；</w:t>
            </w:r>
          </w:p>
          <w:p w14:paraId="1916C58D" w14:textId="25414568" w:rsidR="003B5BFA" w:rsidRPr="00C0167D" w:rsidRDefault="00C0167D" w:rsidP="00BF4785">
            <w:pPr>
              <w:pStyle w:val="af3"/>
              <w:numPr>
                <w:ilvl w:val="0"/>
                <w:numId w:val="78"/>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BF4785">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BF4785">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6DC76A7" w:rsidR="003B5BFA" w:rsidRPr="0075455C" w:rsidRDefault="0075455C" w:rsidP="00BF4785">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w:t>
            </w:r>
            <w:r w:rsidR="005D4B2C">
              <w:rPr>
                <w:rFonts w:ascii="微软雅黑 Light" w:eastAsia="微软雅黑 Light" w:hAnsi="微软雅黑 Light" w:hint="eastAsia"/>
                <w:sz w:val="22"/>
                <w:szCs w:val="21"/>
              </w:rPr>
              <w:t>服务软件</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16342018"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w:t>
      </w:r>
      <w:r w:rsidR="005D4B2C">
        <w:rPr>
          <w:rFonts w:ascii="微软雅黑 Light" w:eastAsia="微软雅黑 Light" w:hAnsi="微软雅黑 Light" w:hint="eastAsia"/>
          <w:sz w:val="22"/>
          <w:szCs w:val="21"/>
        </w:rPr>
        <w:t>服务软件</w:t>
      </w:r>
      <w:r w:rsidR="00CF2B05">
        <w:rPr>
          <w:rFonts w:ascii="微软雅黑 Light" w:eastAsia="微软雅黑 Light" w:hAnsi="微软雅黑 Light" w:hint="eastAsia"/>
          <w:sz w:val="22"/>
          <w:szCs w:val="21"/>
        </w:rPr>
        <w:t>模块进行处理。为了规范接口，不同组件的远程控制命令均采用XML格式进行描述。</w:t>
      </w:r>
    </w:p>
    <w:p w14:paraId="23042754" w14:textId="4FD668BF"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5" w:name="_Hlk21875991"/>
      <w:r>
        <w:rPr>
          <w:rFonts w:ascii="微软雅黑 Light" w:eastAsia="微软雅黑 Light" w:hAnsi="微软雅黑 Light" w:hint="eastAsia"/>
          <w:sz w:val="22"/>
          <w:szCs w:val="21"/>
        </w:rPr>
        <w:t>远程控制命令转发</w:t>
      </w:r>
      <w:bookmarkEnd w:id="75"/>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0A809261" w:rsidR="00124054" w:rsidRDefault="00D545FD" w:rsidP="00124054">
      <w:pPr>
        <w:rPr>
          <w:rFonts w:ascii="微软雅黑 Light" w:eastAsia="微软雅黑 Light" w:hAnsi="微软雅黑 Light"/>
          <w:sz w:val="22"/>
          <w:szCs w:val="21"/>
        </w:rPr>
      </w:pPr>
      <w:r>
        <w:object w:dxaOrig="9352" w:dyaOrig="8077" w14:anchorId="1F0A6923">
          <v:shape id="_x0000_i1051" type="#_x0000_t75" style="width:467.65pt;height:403.9pt" o:ole="">
            <v:imagedata r:id="rId80" o:title=""/>
          </v:shape>
          <o:OLEObject Type="Embed" ProgID="Visio.Drawing.15" ShapeID="_x0000_i1051" DrawAspect="Content" ObjectID="_1636023919" r:id="rId81"/>
        </w:object>
      </w:r>
    </w:p>
    <w:p w14:paraId="6338DA8D" w14:textId="3867ED60"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6"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BF4785">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25848F75" w:rsidR="00ED607D" w:rsidRDefault="00ED607D" w:rsidP="00BF4785">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5D4B2C">
        <w:rPr>
          <w:rFonts w:ascii="微软雅黑 Light" w:eastAsia="微软雅黑 Light" w:hAnsi="微软雅黑 Light" w:hint="eastAsia"/>
          <w:sz w:val="22"/>
          <w:szCs w:val="21"/>
        </w:rPr>
        <w:t>服务软件</w:t>
      </w:r>
      <w:r w:rsidRPr="00ED607D">
        <w:rPr>
          <w:rFonts w:ascii="微软雅黑 Light" w:eastAsia="微软雅黑 Light" w:hAnsi="微软雅黑 Light" w:hint="eastAsia"/>
          <w:sz w:val="22"/>
          <w:szCs w:val="21"/>
        </w:rPr>
        <w:t>，并将远程控制命令转发结果返回给组件界面。</w:t>
      </w:r>
    </w:p>
    <w:p w14:paraId="079CBE3F" w14:textId="390AC77C"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B5122E5"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BF4785">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194B05FE" w:rsidR="00C81A3D" w:rsidRPr="00C81A3D" w:rsidRDefault="00C81A3D" w:rsidP="00BF4785">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5D4B2C">
              <w:rPr>
                <w:rFonts w:ascii="微软雅黑 Light" w:eastAsia="微软雅黑 Light" w:hAnsi="微软雅黑 Light" w:hint="eastAsia"/>
                <w:sz w:val="22"/>
                <w:szCs w:val="21"/>
              </w:rPr>
              <w:t>服务软件</w:t>
            </w:r>
            <w:r w:rsidRPr="00ED607D">
              <w:rPr>
                <w:rFonts w:ascii="微软雅黑 Light" w:eastAsia="微软雅黑 Light" w:hAnsi="微软雅黑 Light" w:hint="eastAsia"/>
                <w:sz w:val="22"/>
                <w:szCs w:val="21"/>
              </w:rPr>
              <w:t>，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77CC6120"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2" o:title=""/>
          </v:shape>
          <o:OLEObject Type="Embed" ProgID="Visio.Drawing.15" ShapeID="_x0000_i1052" DrawAspect="Content" ObjectID="_1636023920" r:id="rId83"/>
        </w:object>
      </w:r>
    </w:p>
    <w:p w14:paraId="6CA5FECE" w14:textId="568446D7"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7"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7"/>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0DCCCE39"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日志模块提供日志查询接口，供日志查询界面进行日志的查询。</w:t>
      </w:r>
    </w:p>
    <w:p w14:paraId="55A7AFB5" w14:textId="0F8C6773"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5D4B2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55953E1B"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4" o:title=""/>
          </v:shape>
          <o:OLEObject Type="Embed" ProgID="Visio.Drawing.15" ShapeID="_x0000_i1053" DrawAspect="Content" ObjectID="_1636023921" r:id="rId85"/>
        </w:object>
      </w:r>
    </w:p>
    <w:p w14:paraId="71776A2E" w14:textId="3B12813B"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8"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8"/>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40DD1D9" w14:textId="077896AF"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32E5705E" w:rsid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27149BA5" w14:textId="422ED887" w:rsidR="00145641" w:rsidRDefault="00145641" w:rsidP="00145641">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2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5D06F4" w14:textId="3CA870C7" w:rsidR="00145641" w:rsidRDefault="00145641" w:rsidP="00145641">
      <w:pPr>
        <w:jc w:val="center"/>
      </w:pPr>
      <w:r>
        <w:object w:dxaOrig="8484" w:dyaOrig="10006" w14:anchorId="56B633EE">
          <v:shape id="_x0000_i1054" type="#_x0000_t75" style="width:424.15pt;height:500.25pt" o:ole="">
            <v:imagedata r:id="rId86" o:title=""/>
          </v:shape>
          <o:OLEObject Type="Embed" ProgID="Visio.Drawing.15" ShapeID="_x0000_i1054" DrawAspect="Content" ObjectID="_1636023922" r:id="rId87"/>
        </w:object>
      </w:r>
    </w:p>
    <w:p w14:paraId="59E7D793" w14:textId="3D5F1BCC" w:rsidR="00145641" w:rsidRDefault="00145641" w:rsidP="00145641">
      <w:pPr>
        <w:widowControl w:val="0"/>
        <w:spacing w:line="460" w:lineRule="exact"/>
        <w:ind w:firstLineChars="200" w:firstLine="440"/>
        <w:jc w:val="center"/>
        <w:rPr>
          <w:rFonts w:ascii="微软雅黑 Light" w:eastAsia="微软雅黑 Light" w:hAnsi="微软雅黑 Light"/>
          <w:sz w:val="22"/>
          <w:szCs w:val="21"/>
        </w:rPr>
      </w:pPr>
      <w:bookmarkStart w:id="79" w:name="_Ref226802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79"/>
      <w:r>
        <w:rPr>
          <w:rFonts w:ascii="微软雅黑 Light" w:eastAsia="微软雅黑 Light" w:hAnsi="微软雅黑 Light" w:hint="eastAsia"/>
          <w:sz w:val="22"/>
          <w:szCs w:val="21"/>
        </w:rPr>
        <w:t>日志查询功能流程图</w:t>
      </w:r>
    </w:p>
    <w:p w14:paraId="24409AF4" w14:textId="76CB775B" w:rsidR="00145641" w:rsidRDefault="00145641" w:rsidP="001456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所示：</w:t>
      </w:r>
    </w:p>
    <w:p w14:paraId="654913C8"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3F88C064"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7C4982E8"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2B300288"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6BDDE5CF"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lastRenderedPageBreak/>
        <w:t>查询成功，返回查询到的日志列表。</w:t>
      </w:r>
    </w:p>
    <w:p w14:paraId="3CE386FF" w14:textId="3697B89B"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145641">
        <w:trPr>
          <w:trHeight w:val="1840"/>
        </w:trPr>
        <w:tc>
          <w:tcPr>
            <w:tcW w:w="435" w:type="dxa"/>
          </w:tcPr>
          <w:p w14:paraId="22280D86" w14:textId="5C0D0095"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及转发</w:t>
            </w:r>
          </w:p>
        </w:tc>
        <w:tc>
          <w:tcPr>
            <w:tcW w:w="1941" w:type="dxa"/>
          </w:tcPr>
          <w:p w14:paraId="74A252B5" w14:textId="77777777" w:rsidR="00145641" w:rsidRPr="007963A2"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1141F53"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C027DDB"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145641" w:rsidRPr="002C1233"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145641" w:rsidRPr="002C1233" w:rsidRDefault="00145641" w:rsidP="00BF4785">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145641" w:rsidRPr="002C1233" w:rsidRDefault="00145641" w:rsidP="00BF4785">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145641" w:rsidRPr="002C1233" w:rsidRDefault="00145641" w:rsidP="00BF4785">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r w:rsidR="00145641" w14:paraId="790B02B1" w14:textId="77777777" w:rsidTr="00145641">
        <w:trPr>
          <w:trHeight w:val="1840"/>
        </w:trPr>
        <w:tc>
          <w:tcPr>
            <w:tcW w:w="435" w:type="dxa"/>
          </w:tcPr>
          <w:p w14:paraId="479CB813" w14:textId="7F9AF9E1" w:rsid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1941" w:type="dxa"/>
          </w:tcPr>
          <w:p w14:paraId="2E105053" w14:textId="77777777" w:rsid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p w14:paraId="3AD13F50" w14:textId="77777777" w:rsid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p w14:paraId="15CE91DA" w14:textId="77777777" w:rsid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p w14:paraId="624E911C" w14:textId="07DDBF9F" w:rsidR="00145641" w:rsidRP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801" w:type="dxa"/>
            <w:gridSpan w:val="2"/>
          </w:tcPr>
          <w:p w14:paraId="59D4F216"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59580F01"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244917A"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3B8DAF51"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B21C1B3" w14:textId="613B0C62" w:rsidR="00145641" w:rsidRPr="00145641"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tc>
        <w:tc>
          <w:tcPr>
            <w:tcW w:w="2393" w:type="dxa"/>
          </w:tcPr>
          <w:p w14:paraId="3EB95E3F" w14:textId="77777777" w:rsidR="00145641" w:rsidRDefault="00145641" w:rsidP="00BF4785">
            <w:pPr>
              <w:pStyle w:val="af3"/>
              <w:widowControl w:val="0"/>
              <w:numPr>
                <w:ilvl w:val="0"/>
                <w:numId w:val="1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p w14:paraId="5910EAC2" w14:textId="7C766984" w:rsidR="00145641" w:rsidRPr="00145641" w:rsidRDefault="00145641" w:rsidP="00BF4785">
            <w:pPr>
              <w:pStyle w:val="af3"/>
              <w:widowControl w:val="0"/>
              <w:numPr>
                <w:ilvl w:val="0"/>
                <w:numId w:val="1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80" w:name="_Toc25411075"/>
      <w:r w:rsidRPr="00DB04D6">
        <w:rPr>
          <w:rFonts w:ascii="微软雅黑 Light" w:eastAsia="微软雅黑 Light" w:hAnsi="微软雅黑 Light" w:hint="eastAsia"/>
          <w:b w:val="0"/>
          <w:bCs w:val="0"/>
          <w:sz w:val="24"/>
          <w:szCs w:val="24"/>
        </w:rPr>
        <w:t>功能需求与模块的关系</w:t>
      </w:r>
      <w:bookmarkEnd w:id="80"/>
    </w:p>
    <w:p w14:paraId="102EFDD8" w14:textId="6DAB5BF4"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0173980D" w:rsidR="00DB04D6" w:rsidRPr="005F0FA9" w:rsidRDefault="00DB04D6" w:rsidP="00DB04D6">
      <w:pPr>
        <w:pStyle w:val="afc"/>
        <w:rPr>
          <w:rFonts w:ascii="微软雅黑 Light" w:eastAsia="微软雅黑 Light" w:hAnsi="微软雅黑 Light"/>
          <w:sz w:val="22"/>
          <w:szCs w:val="16"/>
        </w:rPr>
      </w:pPr>
      <w:bookmarkStart w:id="81"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lastRenderedPageBreak/>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6AB325F5"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023412F9" w:rsidR="0039771D" w:rsidRPr="005F0FA9" w:rsidRDefault="0039771D" w:rsidP="0039771D">
      <w:pPr>
        <w:pStyle w:val="afc"/>
        <w:rPr>
          <w:rFonts w:ascii="微软雅黑 Light" w:eastAsia="微软雅黑 Light" w:hAnsi="微软雅黑 Light"/>
          <w:sz w:val="22"/>
          <w:szCs w:val="16"/>
        </w:rPr>
      </w:pPr>
      <w:bookmarkStart w:id="82"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232D66AC"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240F17D8" w:rsidR="0039771D" w:rsidRPr="005F0FA9" w:rsidRDefault="0039771D" w:rsidP="0039771D">
      <w:pPr>
        <w:pStyle w:val="afc"/>
        <w:rPr>
          <w:rFonts w:ascii="微软雅黑 Light" w:eastAsia="微软雅黑 Light" w:hAnsi="微软雅黑 Light"/>
          <w:sz w:val="22"/>
          <w:szCs w:val="16"/>
        </w:rPr>
      </w:pPr>
      <w:bookmarkStart w:id="83"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56E4A58E"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22F1C0F0" w:rsidR="00E24E56" w:rsidRPr="005F0FA9" w:rsidRDefault="00E24E56" w:rsidP="00E24E56">
      <w:pPr>
        <w:pStyle w:val="afc"/>
        <w:rPr>
          <w:rFonts w:ascii="微软雅黑 Light" w:eastAsia="微软雅黑 Light" w:hAnsi="微软雅黑 Light"/>
          <w:sz w:val="22"/>
          <w:szCs w:val="16"/>
        </w:rPr>
      </w:pPr>
      <w:bookmarkStart w:id="84"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58CEEBD9"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7D4343C3" w:rsidR="003D4823" w:rsidRDefault="003D4823" w:rsidP="003D4823">
      <w:pPr>
        <w:pStyle w:val="afc"/>
        <w:rPr>
          <w:rFonts w:ascii="微软雅黑 Light" w:eastAsia="微软雅黑 Light" w:hAnsi="微软雅黑 Light"/>
          <w:sz w:val="22"/>
          <w:szCs w:val="16"/>
        </w:rPr>
      </w:pPr>
      <w:bookmarkStart w:id="85"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1E896813"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3FA29EF" w:rsidR="00BD7CBA" w:rsidRDefault="00BD7CBA" w:rsidP="00BD7CBA">
      <w:pPr>
        <w:pStyle w:val="afc"/>
        <w:rPr>
          <w:rFonts w:ascii="微软雅黑 Light" w:eastAsia="微软雅黑 Light" w:hAnsi="微软雅黑 Light"/>
          <w:sz w:val="22"/>
          <w:szCs w:val="16"/>
        </w:rPr>
      </w:pPr>
      <w:bookmarkStart w:id="86"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054AB520" w:rsidR="00BD7CBA" w:rsidRPr="00CD59D3" w:rsidRDefault="00BB114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BD7CBA" w:rsidRPr="00BD7CBA">
              <w:rPr>
                <w:rFonts w:ascii="微软雅黑 Light" w:eastAsia="微软雅黑 Light" w:hAnsi="微软雅黑 Light" w:hint="eastAsia"/>
                <w:sz w:val="22"/>
                <w:szCs w:val="21"/>
              </w:rPr>
              <w:t>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083A44DD"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2E4474D5" w:rsidR="00AF4CC7" w:rsidRDefault="00AF4CC7" w:rsidP="00AF4CC7">
      <w:pPr>
        <w:pStyle w:val="afc"/>
        <w:rPr>
          <w:rFonts w:ascii="微软雅黑 Light" w:eastAsia="微软雅黑 Light" w:hAnsi="微软雅黑 Light"/>
          <w:sz w:val="22"/>
          <w:szCs w:val="16"/>
        </w:rPr>
      </w:pPr>
      <w:bookmarkStart w:id="87" w:name="_Ref2188133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8" w:name="_Toc25411076"/>
      <w:r w:rsidRPr="00DB45E1">
        <w:rPr>
          <w:rFonts w:ascii="微软雅黑 Light" w:eastAsia="微软雅黑 Light" w:hAnsi="微软雅黑 Light" w:hint="eastAsia"/>
          <w:b w:val="0"/>
          <w:bCs w:val="0"/>
          <w:sz w:val="24"/>
          <w:szCs w:val="24"/>
        </w:rPr>
        <w:t>尚未解决的问题</w:t>
      </w:r>
      <w:bookmarkEnd w:id="88"/>
    </w:p>
    <w:p w14:paraId="5ED1B6FD" w14:textId="4703A90B" w:rsidR="00DB45E1" w:rsidRP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9" w:name="_Toc25411077"/>
      <w:r w:rsidRPr="00ED14D6">
        <w:rPr>
          <w:rFonts w:ascii="微软雅黑 Light" w:eastAsia="微软雅黑 Light" w:hAnsi="微软雅黑 Light" w:hint="eastAsia"/>
          <w:b w:val="0"/>
          <w:bCs w:val="0"/>
          <w:sz w:val="36"/>
          <w:szCs w:val="36"/>
        </w:rPr>
        <w:t>接口设计</w:t>
      </w:r>
      <w:bookmarkEnd w:id="89"/>
    </w:p>
    <w:p w14:paraId="19EE3DB3" w14:textId="4871F2B3" w:rsidR="00ED14D6" w:rsidRDefault="00ED14D6" w:rsidP="00ED14D6">
      <w:pPr>
        <w:pStyle w:val="2"/>
        <w:rPr>
          <w:rFonts w:ascii="微软雅黑 Light" w:eastAsia="微软雅黑 Light" w:hAnsi="微软雅黑 Light"/>
          <w:b w:val="0"/>
          <w:bCs w:val="0"/>
          <w:sz w:val="24"/>
          <w:szCs w:val="24"/>
        </w:rPr>
      </w:pPr>
      <w:bookmarkStart w:id="90" w:name="_Toc25411078"/>
      <w:r w:rsidRPr="00ED14D6">
        <w:rPr>
          <w:rFonts w:ascii="微软雅黑 Light" w:eastAsia="微软雅黑 Light" w:hAnsi="微软雅黑 Light" w:hint="eastAsia"/>
          <w:b w:val="0"/>
          <w:bCs w:val="0"/>
          <w:sz w:val="24"/>
          <w:szCs w:val="24"/>
        </w:rPr>
        <w:t>用户接口</w:t>
      </w:r>
      <w:bookmarkEnd w:id="90"/>
    </w:p>
    <w:p w14:paraId="5678A4F4" w14:textId="63B5EF44" w:rsidR="004C6AE6" w:rsidRDefault="004C6AE6" w:rsidP="004C6AE6">
      <w:pPr>
        <w:pStyle w:val="3"/>
        <w:rPr>
          <w:rFonts w:ascii="微软雅黑 Light" w:eastAsia="微软雅黑 Light" w:hAnsi="微软雅黑 Light"/>
          <w:bCs w:val="0"/>
          <w:sz w:val="24"/>
          <w:szCs w:val="24"/>
        </w:rPr>
      </w:pPr>
      <w:bookmarkStart w:id="91" w:name="_Toc25411079"/>
      <w:r w:rsidRPr="004C6AE6">
        <w:rPr>
          <w:rFonts w:ascii="微软雅黑 Light" w:eastAsia="微软雅黑 Light" w:hAnsi="微软雅黑 Light" w:hint="eastAsia"/>
          <w:bCs w:val="0"/>
          <w:sz w:val="24"/>
          <w:szCs w:val="24"/>
        </w:rPr>
        <w:t>账户登录接口</w:t>
      </w:r>
      <w:bookmarkEnd w:id="91"/>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17627C9E"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92" w:name="_Toc25411080"/>
      <w:r w:rsidRPr="004C6AE6">
        <w:rPr>
          <w:rFonts w:ascii="微软雅黑 Light" w:eastAsia="微软雅黑 Light" w:hAnsi="微软雅黑 Light" w:hint="eastAsia"/>
          <w:bCs w:val="0"/>
          <w:sz w:val="24"/>
          <w:szCs w:val="24"/>
        </w:rPr>
        <w:lastRenderedPageBreak/>
        <w:t>账户登出接口</w:t>
      </w:r>
      <w:bookmarkEnd w:id="92"/>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1992F84F"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3" w:name="_Toc25411081"/>
      <w:r w:rsidRPr="004C6AE6">
        <w:rPr>
          <w:rFonts w:ascii="微软雅黑 Light" w:eastAsia="微软雅黑 Light" w:hAnsi="微软雅黑 Light" w:hint="eastAsia"/>
          <w:bCs w:val="0"/>
          <w:sz w:val="24"/>
          <w:szCs w:val="24"/>
        </w:rPr>
        <w:t>新建账户接口</w:t>
      </w:r>
      <w:bookmarkEnd w:id="93"/>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19BD0672"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CreateUser</w:t>
            </w:r>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4" w:name="_Toc25411082"/>
      <w:r w:rsidRPr="004C6AE6">
        <w:rPr>
          <w:rFonts w:ascii="微软雅黑 Light" w:eastAsia="微软雅黑 Light" w:hAnsi="微软雅黑 Light" w:hint="eastAsia"/>
          <w:bCs w:val="0"/>
          <w:sz w:val="24"/>
          <w:szCs w:val="24"/>
        </w:rPr>
        <w:t>删除账户接口</w:t>
      </w:r>
      <w:bookmarkEnd w:id="94"/>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2CABCCE0"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elUser</w:t>
            </w:r>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5" w:name="_Toc25411083"/>
      <w:r w:rsidRPr="004C6AE6">
        <w:rPr>
          <w:rFonts w:ascii="微软雅黑 Light" w:eastAsia="微软雅黑 Light" w:hAnsi="微软雅黑 Light" w:hint="eastAsia"/>
          <w:bCs w:val="0"/>
          <w:sz w:val="24"/>
          <w:szCs w:val="24"/>
        </w:rPr>
        <w:t>修改账户信息接口</w:t>
      </w:r>
      <w:bookmarkEnd w:id="95"/>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0E9F7680"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ModifyUser</w:t>
            </w:r>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6" w:name="_Toc25411084"/>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6"/>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3B164E0C"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NetConfig</w:t>
            </w:r>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7F245B6B" w:rsidR="00FB1557" w:rsidRPr="004C6AE6" w:rsidRDefault="005D4B2C"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FB1557"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7" w:name="_Toc25411085"/>
      <w:r w:rsidRPr="00695D38">
        <w:rPr>
          <w:rFonts w:ascii="微软雅黑 Light" w:eastAsia="微软雅黑 Light" w:hAnsi="微软雅黑 Light" w:hint="eastAsia"/>
          <w:bCs w:val="0"/>
          <w:sz w:val="24"/>
          <w:szCs w:val="24"/>
        </w:rPr>
        <w:t>数据库参数设置接口</w:t>
      </w:r>
      <w:bookmarkEnd w:id="97"/>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1D4A7FCE"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BConfig</w:t>
            </w:r>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3D8F178A" w:rsidR="00AC1CE6" w:rsidRDefault="009C1102" w:rsidP="00AC1CE6">
      <w:pPr>
        <w:pStyle w:val="3"/>
        <w:rPr>
          <w:rFonts w:ascii="微软雅黑 Light" w:eastAsia="微软雅黑 Light" w:hAnsi="微软雅黑 Light"/>
          <w:bCs w:val="0"/>
          <w:sz w:val="24"/>
          <w:szCs w:val="24"/>
        </w:rPr>
      </w:pPr>
      <w:bookmarkStart w:id="98" w:name="_Toc25411086"/>
      <w:r>
        <w:rPr>
          <w:rFonts w:ascii="微软雅黑 Light" w:eastAsia="微软雅黑 Light" w:hAnsi="微软雅黑 Light" w:hint="eastAsia"/>
          <w:bCs w:val="0"/>
          <w:sz w:val="24"/>
          <w:szCs w:val="24"/>
        </w:rPr>
        <w:t>维护需求</w:t>
      </w:r>
      <w:r w:rsidR="00AC1CE6" w:rsidRPr="00AC1CE6">
        <w:rPr>
          <w:rFonts w:ascii="微软雅黑 Light" w:eastAsia="微软雅黑 Light" w:hAnsi="微软雅黑 Light" w:hint="eastAsia"/>
          <w:bCs w:val="0"/>
          <w:sz w:val="24"/>
          <w:szCs w:val="24"/>
        </w:rPr>
        <w:t>下发接口</w:t>
      </w:r>
      <w:bookmarkEnd w:id="98"/>
    </w:p>
    <w:p w14:paraId="08BDE68D" w14:textId="6D2522B2" w:rsidR="00A64333" w:rsidRDefault="009C1102" w:rsidP="00A643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A64333" w:rsidRPr="00A64333">
        <w:rPr>
          <w:rFonts w:ascii="微软雅黑 Light" w:eastAsia="微软雅黑 Light" w:hAnsi="微软雅黑 Light" w:hint="eastAsia"/>
          <w:sz w:val="22"/>
          <w:szCs w:val="21"/>
        </w:rPr>
        <w:t>下发接口向用户提供</w:t>
      </w:r>
      <w:r>
        <w:rPr>
          <w:rFonts w:ascii="微软雅黑 Light" w:eastAsia="微软雅黑 Light" w:hAnsi="微软雅黑 Light" w:hint="eastAsia"/>
          <w:sz w:val="22"/>
          <w:szCs w:val="21"/>
        </w:rPr>
        <w:t>维护需求</w:t>
      </w:r>
      <w:r w:rsidR="00A64333" w:rsidRPr="00A64333">
        <w:rPr>
          <w:rFonts w:ascii="微软雅黑 Light" w:eastAsia="微软雅黑 Light" w:hAnsi="微软雅黑 Light" w:hint="eastAsia"/>
          <w:sz w:val="22"/>
          <w:szCs w:val="21"/>
        </w:rPr>
        <w:t>编辑下发功能，具有</w:t>
      </w:r>
      <w:r>
        <w:rPr>
          <w:rFonts w:ascii="微软雅黑 Light" w:eastAsia="微软雅黑 Light" w:hAnsi="微软雅黑 Light" w:hint="eastAsia"/>
          <w:sz w:val="22"/>
          <w:szCs w:val="21"/>
        </w:rPr>
        <w:t>维护需求</w:t>
      </w:r>
      <w:r w:rsidR="00A64333" w:rsidRPr="00A64333">
        <w:rPr>
          <w:rFonts w:ascii="微软雅黑 Light" w:eastAsia="微软雅黑 Light" w:hAnsi="微软雅黑 Light" w:hint="eastAsia"/>
          <w:sz w:val="22"/>
          <w:szCs w:val="21"/>
        </w:rPr>
        <w:t>下发权限的用户可以使用此接口向组件下发任务。</w:t>
      </w:r>
    </w:p>
    <w:p w14:paraId="3630B7AE" w14:textId="725C43D2"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9C1102">
        <w:rPr>
          <w:rFonts w:ascii="微软雅黑 Light" w:eastAsia="微软雅黑 Light" w:hAnsi="微软雅黑 Light" w:hint="eastAsia"/>
          <w:sz w:val="22"/>
          <w:szCs w:val="21"/>
        </w:rPr>
        <w:t>维护需求</w:t>
      </w:r>
      <w:r w:rsidR="00A31101">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112"/>
        <w:gridCol w:w="2257"/>
        <w:gridCol w:w="1417"/>
        <w:gridCol w:w="2258"/>
        <w:gridCol w:w="1263"/>
        <w:gridCol w:w="1263"/>
      </w:tblGrid>
      <w:tr w:rsidR="00FB1557" w14:paraId="3497F171" w14:textId="77777777" w:rsidTr="002947E7">
        <w:tc>
          <w:tcPr>
            <w:tcW w:w="111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57" w:type="dxa"/>
          </w:tcPr>
          <w:p w14:paraId="4BC43778" w14:textId="0F708B2B" w:rsidR="00FB1557" w:rsidRDefault="009C1102"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FB1557">
              <w:rPr>
                <w:rFonts w:ascii="微软雅黑 Light" w:eastAsia="微软雅黑 Light" w:hAnsi="微软雅黑 Light" w:hint="eastAsia"/>
                <w:sz w:val="22"/>
                <w:szCs w:val="21"/>
              </w:rPr>
              <w:t>编辑下发接口</w:t>
            </w:r>
          </w:p>
        </w:tc>
        <w:tc>
          <w:tcPr>
            <w:tcW w:w="141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58"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Create</w:t>
            </w:r>
          </w:p>
        </w:tc>
        <w:tc>
          <w:tcPr>
            <w:tcW w:w="1263"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63"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2947E7">
        <w:tc>
          <w:tcPr>
            <w:tcW w:w="111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57"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947E7" w14:paraId="7796F870" w14:textId="77777777" w:rsidTr="002947E7">
        <w:tc>
          <w:tcPr>
            <w:tcW w:w="1112" w:type="dxa"/>
            <w:vMerge/>
          </w:tcPr>
          <w:p w14:paraId="4EE2D1E8"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6E9B8A25" w14:textId="27D3F072" w:rsidR="002947E7" w:rsidRPr="00390F93"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需求编号</w:t>
            </w:r>
          </w:p>
        </w:tc>
        <w:tc>
          <w:tcPr>
            <w:tcW w:w="1417" w:type="dxa"/>
          </w:tcPr>
          <w:p w14:paraId="600F979D" w14:textId="74645076"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51384AB6" w14:textId="4DD317E7" w:rsidR="002947E7" w:rsidRPr="00390F93"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生成</w:t>
            </w:r>
          </w:p>
        </w:tc>
      </w:tr>
      <w:tr w:rsidR="002947E7" w14:paraId="09F639CD" w14:textId="77777777" w:rsidTr="002947E7">
        <w:tc>
          <w:tcPr>
            <w:tcW w:w="1112" w:type="dxa"/>
            <w:vMerge/>
          </w:tcPr>
          <w:p w14:paraId="75C5D619"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41B36F33" w14:textId="324D2634" w:rsidR="002947E7" w:rsidRP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所在束组</w:t>
            </w:r>
          </w:p>
        </w:tc>
        <w:tc>
          <w:tcPr>
            <w:tcW w:w="1417" w:type="dxa"/>
          </w:tcPr>
          <w:p w14:paraId="1BBDC395" w14:textId="215E9131" w:rsidR="002947E7" w:rsidRPr="002947E7"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5A04EC9D" w14:textId="2AF755CA" w:rsidR="002947E7" w:rsidRPr="002947E7" w:rsidRDefault="002947E7" w:rsidP="002947E7">
            <w:pPr>
              <w:widowControl w:val="0"/>
              <w:spacing w:line="460" w:lineRule="exact"/>
              <w:jc w:val="both"/>
              <w:rPr>
                <w:rFonts w:ascii="微软雅黑 Light" w:eastAsia="微软雅黑 Light" w:hAnsi="微软雅黑 Light"/>
                <w:sz w:val="22"/>
                <w:szCs w:val="21"/>
              </w:rPr>
            </w:pPr>
          </w:p>
        </w:tc>
      </w:tr>
      <w:tr w:rsidR="002947E7" w14:paraId="7DDA1243" w14:textId="77777777" w:rsidTr="002947E7">
        <w:tc>
          <w:tcPr>
            <w:tcW w:w="1112" w:type="dxa"/>
            <w:vMerge/>
          </w:tcPr>
          <w:p w14:paraId="46141D21"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0CAE428C" w14:textId="4CEF60A5" w:rsidR="002947E7" w:rsidRP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所在子束</w:t>
            </w:r>
          </w:p>
        </w:tc>
        <w:tc>
          <w:tcPr>
            <w:tcW w:w="1417" w:type="dxa"/>
          </w:tcPr>
          <w:p w14:paraId="143BBA3F" w14:textId="0FCC2BDF"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5264BE01" w14:textId="6DA2FEB9" w:rsidR="002947E7" w:rsidRPr="002947E7" w:rsidRDefault="002947E7" w:rsidP="002947E7">
            <w:pPr>
              <w:widowControl w:val="0"/>
              <w:spacing w:line="460" w:lineRule="exact"/>
              <w:jc w:val="both"/>
              <w:rPr>
                <w:rFonts w:ascii="微软雅黑 Light" w:eastAsia="微软雅黑 Light" w:hAnsi="微软雅黑 Light"/>
                <w:sz w:val="22"/>
                <w:szCs w:val="21"/>
              </w:rPr>
            </w:pPr>
          </w:p>
        </w:tc>
      </w:tr>
      <w:tr w:rsidR="002947E7" w14:paraId="6864E920" w14:textId="77777777" w:rsidTr="002947E7">
        <w:tc>
          <w:tcPr>
            <w:tcW w:w="1112" w:type="dxa"/>
            <w:vMerge/>
          </w:tcPr>
          <w:p w14:paraId="30460AFF"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0A209B40" w14:textId="165B6AF1"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对象</w:t>
            </w:r>
          </w:p>
        </w:tc>
        <w:tc>
          <w:tcPr>
            <w:tcW w:w="1417" w:type="dxa"/>
          </w:tcPr>
          <w:p w14:paraId="1FF0AC16" w14:textId="4301EB0B"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6F06868E"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0C20E58F" w14:textId="77777777" w:rsidTr="002947E7">
        <w:tc>
          <w:tcPr>
            <w:tcW w:w="1112" w:type="dxa"/>
            <w:vMerge/>
          </w:tcPr>
          <w:p w14:paraId="3F53E112"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0FEE506D" w14:textId="4C226097"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内容</w:t>
            </w:r>
          </w:p>
        </w:tc>
        <w:tc>
          <w:tcPr>
            <w:tcW w:w="1417" w:type="dxa"/>
          </w:tcPr>
          <w:p w14:paraId="449013C1" w14:textId="7F2D0451"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6652A8C1"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76CE8A3D" w14:textId="77777777" w:rsidTr="002947E7">
        <w:tc>
          <w:tcPr>
            <w:tcW w:w="1112" w:type="dxa"/>
            <w:vMerge/>
          </w:tcPr>
          <w:p w14:paraId="6EDDFAFD"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54F2B644" w14:textId="5DE04DCE"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匹配条件</w:t>
            </w:r>
          </w:p>
        </w:tc>
        <w:tc>
          <w:tcPr>
            <w:tcW w:w="1417" w:type="dxa"/>
          </w:tcPr>
          <w:p w14:paraId="7E47405E" w14:textId="7D0B996C"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0E7D450C"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5CB8303D" w14:textId="77777777" w:rsidTr="002947E7">
        <w:tc>
          <w:tcPr>
            <w:tcW w:w="1112" w:type="dxa"/>
            <w:vMerge/>
          </w:tcPr>
          <w:p w14:paraId="66241D85"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128D6863" w14:textId="0115C696"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周期</w:t>
            </w:r>
          </w:p>
        </w:tc>
        <w:tc>
          <w:tcPr>
            <w:tcW w:w="1417" w:type="dxa"/>
          </w:tcPr>
          <w:p w14:paraId="55EA551C" w14:textId="4061E955"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784" w:type="dxa"/>
            <w:gridSpan w:val="3"/>
          </w:tcPr>
          <w:p w14:paraId="19D00763" w14:textId="7D47B9B2" w:rsidR="002947E7" w:rsidRPr="00460535"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r>
      <w:tr w:rsidR="002947E7" w14:paraId="1647BC3B" w14:textId="77777777" w:rsidTr="002947E7">
        <w:tc>
          <w:tcPr>
            <w:tcW w:w="1112" w:type="dxa"/>
            <w:vMerge/>
          </w:tcPr>
          <w:p w14:paraId="64CAD3E8"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54305095" w14:textId="3B700770"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上报时间</w:t>
            </w:r>
          </w:p>
        </w:tc>
        <w:tc>
          <w:tcPr>
            <w:tcW w:w="1417" w:type="dxa"/>
          </w:tcPr>
          <w:p w14:paraId="5C905425" w14:textId="4E13CB17"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784" w:type="dxa"/>
            <w:gridSpan w:val="3"/>
          </w:tcPr>
          <w:p w14:paraId="27F8FE7D" w14:textId="2EF3594B" w:rsidR="002947E7" w:rsidRPr="00460535"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r>
      <w:tr w:rsidR="002947E7" w14:paraId="68EA5D82" w14:textId="77777777" w:rsidTr="002947E7">
        <w:tc>
          <w:tcPr>
            <w:tcW w:w="1112" w:type="dxa"/>
            <w:vMerge/>
          </w:tcPr>
          <w:p w14:paraId="34A62393"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64AF958B" w14:textId="53DA2E33"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建议维护开始时间</w:t>
            </w:r>
          </w:p>
        </w:tc>
        <w:tc>
          <w:tcPr>
            <w:tcW w:w="1417" w:type="dxa"/>
          </w:tcPr>
          <w:p w14:paraId="3F08D8DA" w14:textId="19728FB1"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784" w:type="dxa"/>
            <w:gridSpan w:val="3"/>
          </w:tcPr>
          <w:p w14:paraId="5173F77D" w14:textId="3C9AE395" w:rsidR="002947E7" w:rsidRPr="00460535"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r>
      <w:tr w:rsidR="002947E7" w14:paraId="586B2B34" w14:textId="77777777" w:rsidTr="002947E7">
        <w:tc>
          <w:tcPr>
            <w:tcW w:w="1112" w:type="dxa"/>
            <w:vMerge/>
          </w:tcPr>
          <w:p w14:paraId="45D1D4EF"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1DE2B0FD" w14:textId="742B5003"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预计耗时</w:t>
            </w:r>
          </w:p>
        </w:tc>
        <w:tc>
          <w:tcPr>
            <w:tcW w:w="1417" w:type="dxa"/>
          </w:tcPr>
          <w:p w14:paraId="1CAC9D6C" w14:textId="5AFF2FB3"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784" w:type="dxa"/>
            <w:gridSpan w:val="3"/>
          </w:tcPr>
          <w:p w14:paraId="252004F7"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73B64748" w14:textId="77777777" w:rsidTr="002947E7">
        <w:tc>
          <w:tcPr>
            <w:tcW w:w="1112" w:type="dxa"/>
            <w:vMerge/>
          </w:tcPr>
          <w:p w14:paraId="31FB95BE"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1BAC682D" w14:textId="4D0AB268" w:rsidR="002947E7" w:rsidRP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其他</w:t>
            </w:r>
          </w:p>
        </w:tc>
        <w:tc>
          <w:tcPr>
            <w:tcW w:w="1417" w:type="dxa"/>
          </w:tcPr>
          <w:p w14:paraId="40254B22" w14:textId="43F4B74D" w:rsidR="002947E7" w:rsidRPr="002947E7"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71C02772" w14:textId="2112DEF8" w:rsidR="002947E7" w:rsidRPr="00390F93" w:rsidRDefault="002947E7" w:rsidP="002947E7">
            <w:pPr>
              <w:widowControl w:val="0"/>
              <w:spacing w:line="460" w:lineRule="exact"/>
              <w:jc w:val="both"/>
              <w:rPr>
                <w:rFonts w:ascii="微软雅黑 Light" w:eastAsia="微软雅黑 Light" w:hAnsi="微软雅黑 Light"/>
                <w:sz w:val="22"/>
                <w:szCs w:val="21"/>
              </w:rPr>
            </w:pPr>
          </w:p>
        </w:tc>
      </w:tr>
      <w:tr w:rsidR="00FB1557" w14:paraId="0CC76228" w14:textId="77777777" w:rsidTr="002947E7">
        <w:tc>
          <w:tcPr>
            <w:tcW w:w="111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57"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2947E7">
        <w:tc>
          <w:tcPr>
            <w:tcW w:w="111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57" w:type="dxa"/>
          </w:tcPr>
          <w:p w14:paraId="13AD9D6F" w14:textId="5EB287DA" w:rsidR="00FB1557" w:rsidRDefault="00BB1143"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FB1557">
              <w:rPr>
                <w:rFonts w:ascii="微软雅黑 Light" w:eastAsia="微软雅黑 Light" w:hAnsi="微软雅黑 Light" w:hint="eastAsia"/>
                <w:sz w:val="22"/>
                <w:szCs w:val="21"/>
              </w:rPr>
              <w:t>下发结果</w:t>
            </w:r>
          </w:p>
        </w:tc>
        <w:tc>
          <w:tcPr>
            <w:tcW w:w="141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9" w:name="_Toc25411087"/>
      <w:r w:rsidRPr="00AC1CE6">
        <w:rPr>
          <w:rFonts w:ascii="微软雅黑 Light" w:eastAsia="微软雅黑 Light" w:hAnsi="微软雅黑 Light" w:hint="eastAsia"/>
          <w:bCs w:val="0"/>
          <w:sz w:val="24"/>
          <w:szCs w:val="24"/>
        </w:rPr>
        <w:t>任务状态信息修改接口</w:t>
      </w:r>
      <w:bookmarkEnd w:id="99"/>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2AB22CC3"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Modify</w:t>
            </w:r>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935E2" w14:paraId="1A047B25" w14:textId="77777777" w:rsidTr="00FB1557">
        <w:tc>
          <w:tcPr>
            <w:tcW w:w="1242" w:type="dxa"/>
            <w:vMerge/>
          </w:tcPr>
          <w:p w14:paraId="417BA161"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3EEAD3F0" w14:textId="1C0BC4AF" w:rsidR="003935E2" w:rsidRPr="003B657C"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51D185E3" w14:textId="55DB4952" w:rsidR="003935E2" w:rsidRPr="003974AB"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04" w:type="dxa"/>
            <w:gridSpan w:val="3"/>
          </w:tcPr>
          <w:p w14:paraId="6E0A3E49" w14:textId="0B0C87FB" w:rsidR="003935E2" w:rsidRPr="004C6AE6" w:rsidRDefault="003935E2" w:rsidP="003935E2">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935E2" w14:paraId="3E812481" w14:textId="77777777" w:rsidTr="00FB1557">
        <w:tc>
          <w:tcPr>
            <w:tcW w:w="1242" w:type="dxa"/>
            <w:vMerge/>
          </w:tcPr>
          <w:p w14:paraId="02471A3A"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7CC5D68B" w14:textId="3456D319" w:rsidR="003935E2" w:rsidRPr="003B657C"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4CC48A88" w14:textId="73A3D8FE" w:rsidR="003935E2" w:rsidRPr="003974AB"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804" w:type="dxa"/>
            <w:gridSpan w:val="3"/>
          </w:tcPr>
          <w:p w14:paraId="2B0373E0" w14:textId="1C801508" w:rsidR="003935E2" w:rsidRPr="00460535"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935E2" w14:paraId="078943FA" w14:textId="77777777" w:rsidTr="00FB1557">
        <w:tc>
          <w:tcPr>
            <w:tcW w:w="1242" w:type="dxa"/>
            <w:vMerge/>
          </w:tcPr>
          <w:p w14:paraId="42871E2A"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549D028E" w14:textId="01ED2DF1" w:rsidR="003935E2" w:rsidRPr="003B657C"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2677DE80" w14:textId="6FC8894C" w:rsidR="003935E2" w:rsidRPr="003974AB"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804" w:type="dxa"/>
            <w:gridSpan w:val="3"/>
          </w:tcPr>
          <w:p w14:paraId="5F9F90F7" w14:textId="78B38F79" w:rsidR="003935E2" w:rsidRPr="00460535"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935E2" w14:paraId="55A6171D" w14:textId="77777777" w:rsidTr="00FB1557">
        <w:tc>
          <w:tcPr>
            <w:tcW w:w="1242" w:type="dxa"/>
            <w:vMerge/>
          </w:tcPr>
          <w:p w14:paraId="2F7E8232"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235589B0" w14:textId="03083173" w:rsidR="003935E2" w:rsidRPr="003B657C"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238FF064" w14:textId="7B4820B7" w:rsidR="003935E2" w:rsidRPr="003974AB"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804" w:type="dxa"/>
            <w:gridSpan w:val="3"/>
          </w:tcPr>
          <w:p w14:paraId="640602CB" w14:textId="1B93FE4F" w:rsidR="003935E2" w:rsidRPr="00460535"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935E2" w14:paraId="223ED47F" w14:textId="77777777" w:rsidTr="00FB1557">
        <w:tc>
          <w:tcPr>
            <w:tcW w:w="1242" w:type="dxa"/>
            <w:vMerge/>
          </w:tcPr>
          <w:p w14:paraId="38F50166"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1B8C18B" w:rsidR="003935E2" w:rsidRPr="003B657C"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7AA264F4" w14:textId="651C5BF0" w:rsidR="003935E2" w:rsidRPr="004C6AE6" w:rsidRDefault="003935E2" w:rsidP="003935E2">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Double</w:t>
            </w:r>
          </w:p>
        </w:tc>
        <w:tc>
          <w:tcPr>
            <w:tcW w:w="4804" w:type="dxa"/>
            <w:gridSpan w:val="3"/>
          </w:tcPr>
          <w:p w14:paraId="4307EDE9" w14:textId="05710629" w:rsidR="003935E2" w:rsidRPr="00390F93"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w:t>
            </w:r>
            <w:r>
              <w:rPr>
                <w:rFonts w:ascii="微软雅黑 Light" w:eastAsia="微软雅黑 Light" w:hAnsi="微软雅黑 Light" w:hint="eastAsia"/>
                <w:sz w:val="22"/>
                <w:szCs w:val="21"/>
              </w:rPr>
              <w:lastRenderedPageBreak/>
              <w:t>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w:t>
            </w:r>
            <w:r>
              <w:rPr>
                <w:rFonts w:ascii="微软雅黑 Light" w:eastAsia="微软雅黑 Light" w:hAnsi="微软雅黑 Light" w:hint="eastAsia"/>
                <w:sz w:val="22"/>
                <w:szCs w:val="21"/>
              </w:rPr>
              <w:lastRenderedPageBreak/>
              <w:t>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100" w:name="_Toc25411088"/>
      <w:r w:rsidRPr="008E3A0E">
        <w:rPr>
          <w:rFonts w:ascii="微软雅黑 Light" w:eastAsia="微软雅黑 Light" w:hAnsi="微软雅黑 Light" w:hint="eastAsia"/>
          <w:bCs w:val="0"/>
          <w:sz w:val="24"/>
          <w:szCs w:val="24"/>
        </w:rPr>
        <w:lastRenderedPageBreak/>
        <w:t>组件远程控制接口</w:t>
      </w:r>
      <w:bookmarkEnd w:id="100"/>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418CCC72"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SubSysCtrl</w:t>
            </w:r>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101" w:name="_Toc25411089"/>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101"/>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1C15FB10"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Query</w:t>
            </w:r>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102" w:name="_Toc25411090"/>
      <w:r w:rsidRPr="00ED14D6">
        <w:rPr>
          <w:rFonts w:ascii="微软雅黑 Light" w:eastAsia="微软雅黑 Light" w:hAnsi="微软雅黑 Light" w:hint="eastAsia"/>
          <w:b w:val="0"/>
          <w:bCs w:val="0"/>
          <w:sz w:val="24"/>
          <w:szCs w:val="24"/>
        </w:rPr>
        <w:lastRenderedPageBreak/>
        <w:t>外部接口</w:t>
      </w:r>
      <w:bookmarkEnd w:id="102"/>
    </w:p>
    <w:p w14:paraId="48A9B32A" w14:textId="307E5BD8" w:rsidR="000A24C7" w:rsidRDefault="000A24C7" w:rsidP="000A24C7">
      <w:pPr>
        <w:pStyle w:val="3"/>
        <w:rPr>
          <w:rFonts w:ascii="微软雅黑 Light" w:eastAsia="微软雅黑 Light" w:hAnsi="微软雅黑 Light"/>
          <w:bCs w:val="0"/>
          <w:sz w:val="24"/>
          <w:szCs w:val="24"/>
        </w:rPr>
      </w:pPr>
      <w:bookmarkStart w:id="103" w:name="_Toc25411091"/>
      <w:r w:rsidRPr="000A24C7">
        <w:rPr>
          <w:rFonts w:ascii="微软雅黑 Light" w:eastAsia="微软雅黑 Light" w:hAnsi="微软雅黑 Light" w:hint="eastAsia"/>
          <w:bCs w:val="0"/>
          <w:sz w:val="24"/>
          <w:szCs w:val="24"/>
        </w:rPr>
        <w:t>系统运行状态上报接口</w:t>
      </w:r>
      <w:bookmarkEnd w:id="103"/>
    </w:p>
    <w:p w14:paraId="7A963E2A" w14:textId="5DF063F9"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上报最新的系统运行状态信息。</w:t>
      </w:r>
    </w:p>
    <w:p w14:paraId="2A227AD7" w14:textId="1F27750C"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SysStatus</w:t>
            </w:r>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3A0E32A" w:rsidR="00FD795D"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55793A38" w:rsidR="00AB28B2" w:rsidRPr="003974AB"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1C0C361D" w:rsidR="00216D44"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4" w:name="_Toc25411092"/>
      <w:r w:rsidRPr="000A24C7">
        <w:rPr>
          <w:rFonts w:ascii="微软雅黑 Light" w:eastAsia="微软雅黑 Light" w:hAnsi="微软雅黑 Light" w:hint="eastAsia"/>
          <w:bCs w:val="0"/>
          <w:sz w:val="24"/>
          <w:szCs w:val="24"/>
        </w:rPr>
        <w:t>组件运行状态上报接口</w:t>
      </w:r>
      <w:bookmarkEnd w:id="104"/>
    </w:p>
    <w:p w14:paraId="4651DE97" w14:textId="09D4AA95"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3295F18D"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19DEB50E" w:rsidR="00F05954"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5" w:name="_Toc25411093"/>
      <w:r w:rsidRPr="002631EA">
        <w:rPr>
          <w:rFonts w:ascii="微软雅黑 Light" w:eastAsia="微软雅黑 Light" w:hAnsi="微软雅黑 Light" w:hint="eastAsia"/>
          <w:bCs w:val="0"/>
          <w:sz w:val="24"/>
          <w:szCs w:val="24"/>
        </w:rPr>
        <w:t>任务执行状态上报接口</w:t>
      </w:r>
      <w:bookmarkEnd w:id="105"/>
    </w:p>
    <w:p w14:paraId="59525E66" w14:textId="39717056"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5293FB6A"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6855FE56" w:rsidR="000D5981"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68F28C3A" w14:textId="77777777" w:rsidR="000D5981"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p w14:paraId="707BCB7B" w14:textId="0E1579E9" w:rsidR="00D003A9" w:rsidRPr="004C6AE6" w:rsidRDefault="00D003A9" w:rsidP="009C0183">
            <w:pPr>
              <w:widowControl w:val="0"/>
              <w:spacing w:line="460" w:lineRule="exact"/>
              <w:jc w:val="both"/>
              <w:rPr>
                <w:rFonts w:ascii="微软雅黑 Light" w:eastAsia="微软雅黑 Light" w:hAnsi="微软雅黑 Light"/>
                <w:b/>
                <w:bCs/>
                <w:sz w:val="22"/>
                <w:szCs w:val="21"/>
              </w:rPr>
            </w:pP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003A9" w14:paraId="67CAE164" w14:textId="77777777" w:rsidTr="009C0183">
        <w:tc>
          <w:tcPr>
            <w:tcW w:w="1206" w:type="dxa"/>
            <w:vMerge/>
          </w:tcPr>
          <w:p w14:paraId="107A2DF8"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3A42500C" w14:textId="0E44EB3A" w:rsidR="00D003A9" w:rsidRPr="003B657C"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1D05A4BE" w14:textId="6800A487" w:rsidR="00D003A9" w:rsidRPr="003974AB"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7C8DD254" w14:textId="043EC493" w:rsidR="00D003A9" w:rsidRPr="008E3A0E"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D003A9" w14:paraId="4F2F9982" w14:textId="77777777" w:rsidTr="009C0183">
        <w:tc>
          <w:tcPr>
            <w:tcW w:w="1206" w:type="dxa"/>
            <w:vMerge/>
          </w:tcPr>
          <w:p w14:paraId="2E56B230"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4EFEADB5" w14:textId="09188682"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1B5AE387" w14:textId="1A50097A"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5427" w:type="dxa"/>
            <w:gridSpan w:val="3"/>
          </w:tcPr>
          <w:p w14:paraId="08D785AB" w14:textId="04DD1101"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D003A9" w14:paraId="6DCDC080" w14:textId="77777777" w:rsidTr="009C0183">
        <w:tc>
          <w:tcPr>
            <w:tcW w:w="1206" w:type="dxa"/>
            <w:vMerge/>
          </w:tcPr>
          <w:p w14:paraId="1EB4BB02"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87F38AB"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70AE76EA" w14:textId="051F244D"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427" w:type="dxa"/>
            <w:gridSpan w:val="3"/>
          </w:tcPr>
          <w:p w14:paraId="7014ECCF" w14:textId="0AE2D22A"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D003A9" w14:paraId="6DFFEC34" w14:textId="77777777" w:rsidTr="009C0183">
        <w:tc>
          <w:tcPr>
            <w:tcW w:w="1206" w:type="dxa"/>
            <w:vMerge/>
          </w:tcPr>
          <w:p w14:paraId="55B9D6CF"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5572A2BB" w14:textId="43ADEE82"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29D9D07A" w14:textId="6D689EC5"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427" w:type="dxa"/>
            <w:gridSpan w:val="3"/>
          </w:tcPr>
          <w:p w14:paraId="241FAB6B" w14:textId="3AA544FD"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D003A9" w14:paraId="4E6A4D4A" w14:textId="77777777" w:rsidTr="009C0183">
        <w:tc>
          <w:tcPr>
            <w:tcW w:w="1206" w:type="dxa"/>
            <w:vMerge/>
          </w:tcPr>
          <w:p w14:paraId="6D35A359"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0A69D5D"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520A312B" w14:textId="2683C61E"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4ED0C5F3" w:rsidR="00D003A9" w:rsidRPr="008E3A0E"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6" w:name="_Toc25411094"/>
      <w:r w:rsidRPr="00ED14D6">
        <w:rPr>
          <w:rFonts w:ascii="微软雅黑 Light" w:eastAsia="微软雅黑 Light" w:hAnsi="微软雅黑 Light" w:hint="eastAsia"/>
          <w:b w:val="0"/>
          <w:bCs w:val="0"/>
          <w:sz w:val="24"/>
          <w:szCs w:val="24"/>
        </w:rPr>
        <w:t>内部接口</w:t>
      </w:r>
      <w:bookmarkEnd w:id="106"/>
    </w:p>
    <w:p w14:paraId="7FDBD254" w14:textId="374E12B5" w:rsidR="009C0183" w:rsidRDefault="009C0183" w:rsidP="009C0183">
      <w:pPr>
        <w:pStyle w:val="3"/>
        <w:rPr>
          <w:rFonts w:ascii="微软雅黑 Light" w:eastAsia="微软雅黑 Light" w:hAnsi="微软雅黑 Light"/>
          <w:bCs w:val="0"/>
          <w:sz w:val="24"/>
          <w:szCs w:val="24"/>
        </w:rPr>
      </w:pPr>
      <w:bookmarkStart w:id="107" w:name="_Toc25411095"/>
      <w:r w:rsidRPr="009C0183">
        <w:rPr>
          <w:rFonts w:ascii="微软雅黑 Light" w:eastAsia="微软雅黑 Light" w:hAnsi="微软雅黑 Light" w:hint="eastAsia"/>
          <w:bCs w:val="0"/>
          <w:sz w:val="24"/>
          <w:szCs w:val="24"/>
        </w:rPr>
        <w:t>任务界面</w:t>
      </w:r>
      <w:bookmarkEnd w:id="107"/>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1E1C44E0"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Recv</w:t>
            </w:r>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3297F" w14:paraId="6C695866" w14:textId="77777777" w:rsidTr="00465F91">
        <w:tc>
          <w:tcPr>
            <w:tcW w:w="1206" w:type="dxa"/>
            <w:vMerge/>
          </w:tcPr>
          <w:p w14:paraId="4BFC3950"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262F8383" w14:textId="38208CFA" w:rsidR="0093297F" w:rsidRPr="003B657C"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07D4FD14" w14:textId="701E427D" w:rsidR="0093297F" w:rsidRPr="003974AB"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10FD9C7E" w14:textId="25A599E3" w:rsidR="0093297F" w:rsidRPr="008E3A0E"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93297F" w14:paraId="75C310F2" w14:textId="77777777" w:rsidTr="00465F91">
        <w:tc>
          <w:tcPr>
            <w:tcW w:w="1206" w:type="dxa"/>
            <w:vMerge/>
          </w:tcPr>
          <w:p w14:paraId="1AFC2B9E"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57221FA5" w14:textId="7F5C1E74"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5324CF36" w14:textId="4792DDA9"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27" w:type="dxa"/>
            <w:gridSpan w:val="3"/>
          </w:tcPr>
          <w:p w14:paraId="462E3564" w14:textId="65166B26"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93297F" w14:paraId="06F36FA0" w14:textId="77777777" w:rsidTr="00465F91">
        <w:tc>
          <w:tcPr>
            <w:tcW w:w="1206" w:type="dxa"/>
            <w:vMerge/>
          </w:tcPr>
          <w:p w14:paraId="20713DF6"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3362D86A" w14:textId="59ECF7F1"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7215305F" w14:textId="275C737A"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31EDB2DC" w14:textId="741CB69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93297F" w14:paraId="7D37AFBD" w14:textId="77777777" w:rsidTr="00465F91">
        <w:tc>
          <w:tcPr>
            <w:tcW w:w="1206" w:type="dxa"/>
            <w:vMerge/>
          </w:tcPr>
          <w:p w14:paraId="2F6328A5"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0A1B01A2" w14:textId="72F0B1DD"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491A6676" w14:textId="20C6D202"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14D9A911" w14:textId="0C95B9F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93297F" w14:paraId="6C7C65B0" w14:textId="77777777" w:rsidTr="00465F91">
        <w:tc>
          <w:tcPr>
            <w:tcW w:w="1206" w:type="dxa"/>
            <w:vMerge/>
          </w:tcPr>
          <w:p w14:paraId="440E0E76"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6A4DADB1" w14:textId="51338C3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410D3D90" w14:textId="13BE12DA"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427" w:type="dxa"/>
            <w:gridSpan w:val="3"/>
          </w:tcPr>
          <w:p w14:paraId="33FF841F" w14:textId="51F561F5" w:rsidR="0093297F" w:rsidRPr="008E3A0E"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8" w:name="_Toc25411096"/>
      <w:r w:rsidRPr="009C0183">
        <w:rPr>
          <w:rFonts w:ascii="微软雅黑 Light" w:eastAsia="微软雅黑 Light" w:hAnsi="微软雅黑 Light" w:hint="eastAsia"/>
          <w:bCs w:val="0"/>
          <w:sz w:val="24"/>
          <w:szCs w:val="24"/>
        </w:rPr>
        <w:lastRenderedPageBreak/>
        <w:t>状态显示界面</w:t>
      </w:r>
      <w:bookmarkEnd w:id="108"/>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672CAE66"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ysStatus-Recv</w:t>
            </w:r>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7F9A91C0"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3E99FDD" w14:textId="77777777" w:rsidTr="00465F91">
        <w:tc>
          <w:tcPr>
            <w:tcW w:w="1206" w:type="dxa"/>
            <w:vMerge/>
          </w:tcPr>
          <w:p w14:paraId="6D2CCD0B"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6AC2FE14" w14:textId="757A55C7"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59A326F" w14:textId="7139B464"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178DBF1E"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r>
      <w:tr w:rsidR="00461149" w14:paraId="73F33B23" w14:textId="77777777" w:rsidTr="00465F91">
        <w:tc>
          <w:tcPr>
            <w:tcW w:w="1206" w:type="dxa"/>
            <w:vMerge/>
          </w:tcPr>
          <w:p w14:paraId="7AE2002A"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461149" w:rsidRPr="003B657C"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461149" w:rsidRPr="003974AB"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461149" w14:paraId="325DD316" w14:textId="77777777" w:rsidTr="00465F91">
        <w:tc>
          <w:tcPr>
            <w:tcW w:w="1206" w:type="dxa"/>
            <w:vMerge/>
          </w:tcPr>
          <w:p w14:paraId="55309304"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461149" w14:paraId="214409C0" w14:textId="77777777" w:rsidTr="00465F91">
        <w:tc>
          <w:tcPr>
            <w:tcW w:w="1206" w:type="dxa"/>
            <w:vMerge w:val="restart"/>
          </w:tcPr>
          <w:p w14:paraId="5477B826"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461149" w:rsidRPr="00A94D09" w:rsidRDefault="00461149" w:rsidP="00461149">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1149" w14:paraId="3F2A5D78" w14:textId="77777777" w:rsidTr="00465F91">
        <w:tc>
          <w:tcPr>
            <w:tcW w:w="1206" w:type="dxa"/>
            <w:vMerge/>
          </w:tcPr>
          <w:p w14:paraId="4A36E005"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9" w:name="_Toc25411097"/>
      <w:r w:rsidRPr="009C0183">
        <w:rPr>
          <w:rFonts w:ascii="微软雅黑 Light" w:eastAsia="微软雅黑 Light" w:hAnsi="微软雅黑 Light" w:hint="eastAsia"/>
          <w:bCs w:val="0"/>
          <w:sz w:val="24"/>
          <w:szCs w:val="24"/>
        </w:rPr>
        <w:lastRenderedPageBreak/>
        <w:t>组件界面</w:t>
      </w:r>
      <w:bookmarkEnd w:id="109"/>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7CB57408"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FB4C323" w14:textId="77777777" w:rsidTr="00465F91">
        <w:tc>
          <w:tcPr>
            <w:tcW w:w="1206" w:type="dxa"/>
            <w:vMerge/>
          </w:tcPr>
          <w:p w14:paraId="7E7108AE" w14:textId="77777777" w:rsidR="00461149" w:rsidRPr="004C6AE6" w:rsidRDefault="00461149" w:rsidP="00465F91">
            <w:pPr>
              <w:widowControl w:val="0"/>
              <w:spacing w:line="460" w:lineRule="exact"/>
              <w:jc w:val="both"/>
              <w:rPr>
                <w:rFonts w:ascii="微软雅黑 Light" w:eastAsia="微软雅黑 Light" w:hAnsi="微软雅黑 Light"/>
                <w:b/>
                <w:bCs/>
                <w:sz w:val="22"/>
                <w:szCs w:val="21"/>
              </w:rPr>
            </w:pPr>
          </w:p>
        </w:tc>
        <w:tc>
          <w:tcPr>
            <w:tcW w:w="1646" w:type="dxa"/>
          </w:tcPr>
          <w:p w14:paraId="5166F139" w14:textId="133AAE04"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组件ID</w:t>
            </w:r>
          </w:p>
        </w:tc>
        <w:tc>
          <w:tcPr>
            <w:tcW w:w="1291" w:type="dxa"/>
          </w:tcPr>
          <w:p w14:paraId="7540F4D7" w14:textId="2C4C7052"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7FDD3D7" w14:textId="77777777" w:rsidR="00461149" w:rsidRPr="00461149" w:rsidRDefault="00461149" w:rsidP="00465F91">
            <w:pPr>
              <w:widowControl w:val="0"/>
              <w:spacing w:line="460" w:lineRule="exact"/>
              <w:jc w:val="both"/>
              <w:rPr>
                <w:rFonts w:ascii="微软雅黑 Light" w:eastAsia="微软雅黑 Light" w:hAnsi="微软雅黑 Light"/>
                <w:sz w:val="22"/>
                <w:szCs w:val="21"/>
              </w:rPr>
            </w:pP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10" w:name="_Toc25411098"/>
      <w:r w:rsidRPr="009C0183">
        <w:rPr>
          <w:rFonts w:ascii="微软雅黑 Light" w:eastAsia="微软雅黑 Light" w:hAnsi="微软雅黑 Light" w:hint="eastAsia"/>
          <w:bCs w:val="0"/>
          <w:sz w:val="24"/>
          <w:szCs w:val="24"/>
        </w:rPr>
        <w:t>日志界面</w:t>
      </w:r>
      <w:bookmarkEnd w:id="110"/>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202F9DE1"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Recv</w:t>
            </w:r>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lastRenderedPageBreak/>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11" w:name="_Toc25411099"/>
      <w:r w:rsidRPr="009C0183">
        <w:rPr>
          <w:rFonts w:ascii="微软雅黑 Light" w:eastAsia="微软雅黑 Light" w:hAnsi="微软雅黑 Light" w:hint="eastAsia"/>
          <w:bCs w:val="0"/>
          <w:sz w:val="24"/>
          <w:szCs w:val="24"/>
        </w:rPr>
        <w:t>账户管理模块</w:t>
      </w:r>
      <w:bookmarkEnd w:id="111"/>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59B1EAFA"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软件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32C490C6"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3E12E30C"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79C49FA8"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09B25573"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lastRenderedPageBreak/>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12" w:name="_Toc25411100"/>
      <w:r w:rsidRPr="009C0183">
        <w:rPr>
          <w:rFonts w:ascii="微软雅黑 Light" w:eastAsia="微软雅黑 Light" w:hAnsi="微软雅黑 Light" w:hint="eastAsia"/>
          <w:bCs w:val="0"/>
          <w:sz w:val="24"/>
          <w:szCs w:val="24"/>
        </w:rPr>
        <w:t>参数设置模块</w:t>
      </w:r>
      <w:bookmarkEnd w:id="112"/>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108E18F2"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321A106D" w:rsidR="00E91CE9" w:rsidRPr="004C6AE6" w:rsidRDefault="005D4B2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7EA9311F"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44687B6E" w14:textId="715E8AEE" w:rsidR="001A7BBF" w:rsidRDefault="001A7BBF" w:rsidP="001A7BBF">
      <w:pPr>
        <w:pStyle w:val="4"/>
        <w:rPr>
          <w:rFonts w:ascii="微软雅黑 Light" w:eastAsia="微软雅黑 Light" w:hAnsi="微软雅黑 Light"/>
          <w:b w:val="0"/>
          <w:bCs w:val="0"/>
          <w:sz w:val="24"/>
          <w:szCs w:val="24"/>
        </w:rPr>
      </w:pPr>
      <w:r w:rsidRPr="001A7BBF">
        <w:rPr>
          <w:rFonts w:ascii="微软雅黑 Light" w:eastAsia="微软雅黑 Light" w:hAnsi="微软雅黑 Light" w:hint="eastAsia"/>
          <w:b w:val="0"/>
          <w:bCs w:val="0"/>
          <w:sz w:val="24"/>
          <w:szCs w:val="24"/>
        </w:rPr>
        <w:t>组件重要状态显示设置接口</w:t>
      </w:r>
    </w:p>
    <w:p w14:paraId="7601F768" w14:textId="271B6038" w:rsidR="001A7BBF" w:rsidRDefault="001A7BBF" w:rsidP="001A7BB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接口，供参数设置界面调用，完成</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功能。</w:t>
      </w:r>
    </w:p>
    <w:p w14:paraId="447D4AEA" w14:textId="378BB616" w:rsidR="001A7BBF" w:rsidRDefault="001A7BBF" w:rsidP="001A7BB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接口表</w:t>
      </w:r>
    </w:p>
    <w:tbl>
      <w:tblPr>
        <w:tblStyle w:val="af0"/>
        <w:tblW w:w="0" w:type="auto"/>
        <w:tblLook w:val="04A0" w:firstRow="1" w:lastRow="0" w:firstColumn="1" w:lastColumn="0" w:noHBand="0" w:noVBand="1"/>
      </w:tblPr>
      <w:tblGrid>
        <w:gridCol w:w="1174"/>
        <w:gridCol w:w="2195"/>
        <w:gridCol w:w="1178"/>
        <w:gridCol w:w="2263"/>
        <w:gridCol w:w="943"/>
        <w:gridCol w:w="1817"/>
      </w:tblGrid>
      <w:tr w:rsidR="001A7BBF" w14:paraId="34695FC4" w14:textId="77777777" w:rsidTr="001A7BBF">
        <w:tc>
          <w:tcPr>
            <w:tcW w:w="1174" w:type="dxa"/>
          </w:tcPr>
          <w:p w14:paraId="15AFCFD9"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95" w:type="dxa"/>
          </w:tcPr>
          <w:p w14:paraId="14C56D55"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178" w:type="dxa"/>
          </w:tcPr>
          <w:p w14:paraId="750023E0"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3" w:type="dxa"/>
          </w:tcPr>
          <w:p w14:paraId="216D4BF4" w14:textId="7E00F3D6"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SysImpStatus</w:t>
            </w:r>
          </w:p>
        </w:tc>
        <w:tc>
          <w:tcPr>
            <w:tcW w:w="943" w:type="dxa"/>
          </w:tcPr>
          <w:p w14:paraId="7907819D"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17" w:type="dxa"/>
          </w:tcPr>
          <w:p w14:paraId="30046A28"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1A7BBF" w14:paraId="29973438" w14:textId="77777777" w:rsidTr="001A7BBF">
        <w:tc>
          <w:tcPr>
            <w:tcW w:w="1174" w:type="dxa"/>
            <w:vMerge w:val="restart"/>
          </w:tcPr>
          <w:p w14:paraId="498BB6D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95" w:type="dxa"/>
          </w:tcPr>
          <w:p w14:paraId="0FF36C98"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78" w:type="dxa"/>
          </w:tcPr>
          <w:p w14:paraId="0899C60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0E4FE1D4"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A7BBF" w14:paraId="2C06D16F" w14:textId="77777777" w:rsidTr="001A7BBF">
        <w:tc>
          <w:tcPr>
            <w:tcW w:w="1174" w:type="dxa"/>
            <w:vMerge/>
          </w:tcPr>
          <w:p w14:paraId="02DB622C"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551E649" w14:textId="6ADCFB89"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178" w:type="dxa"/>
          </w:tcPr>
          <w:p w14:paraId="21FC501F" w14:textId="4A1AB9D0" w:rsidR="001A7BBF" w:rsidRPr="004C6AE6" w:rsidRDefault="001A7BBF"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679A7852" w14:textId="469464B3"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60DF2D4" w14:textId="77777777" w:rsidTr="001A7BBF">
        <w:tc>
          <w:tcPr>
            <w:tcW w:w="1174" w:type="dxa"/>
            <w:vMerge/>
          </w:tcPr>
          <w:p w14:paraId="1C9D5B87"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BCD1977" w14:textId="28BB311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178" w:type="dxa"/>
          </w:tcPr>
          <w:p w14:paraId="6656D8BF" w14:textId="348E0E7B"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CC61485" w14:textId="2E35A1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D7BFF66" w14:textId="77777777" w:rsidTr="001A7BBF">
        <w:tc>
          <w:tcPr>
            <w:tcW w:w="1174" w:type="dxa"/>
            <w:vMerge/>
          </w:tcPr>
          <w:p w14:paraId="202997EB"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6B5D13C" w14:textId="3E95ED6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178" w:type="dxa"/>
          </w:tcPr>
          <w:p w14:paraId="3828D3D9" w14:textId="0F9C62F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153F8C9" w14:textId="3565026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720E3B79" w14:textId="77777777" w:rsidTr="001A7BBF">
        <w:tc>
          <w:tcPr>
            <w:tcW w:w="1174" w:type="dxa"/>
            <w:vMerge/>
          </w:tcPr>
          <w:p w14:paraId="7901D7B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6BDD515" w14:textId="36B65A94"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178" w:type="dxa"/>
          </w:tcPr>
          <w:p w14:paraId="4BA470A7" w14:textId="250440C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E829154" w14:textId="1B136E4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B582E37" w14:textId="77777777" w:rsidTr="001A7BBF">
        <w:tc>
          <w:tcPr>
            <w:tcW w:w="1174" w:type="dxa"/>
            <w:vMerge/>
          </w:tcPr>
          <w:p w14:paraId="270C89D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70FF051" w14:textId="63D7146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178" w:type="dxa"/>
          </w:tcPr>
          <w:p w14:paraId="298321A7" w14:textId="270A1CE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6AECF6C" w14:textId="0B827A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0300CC6" w14:textId="77777777" w:rsidTr="001A7BBF">
        <w:tc>
          <w:tcPr>
            <w:tcW w:w="1174" w:type="dxa"/>
            <w:vMerge/>
          </w:tcPr>
          <w:p w14:paraId="20F1AE80"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2C03904" w14:textId="1EECF53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178" w:type="dxa"/>
          </w:tcPr>
          <w:p w14:paraId="53584A75" w14:textId="7033F17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D2D5C04" w14:textId="6382E41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95D1463" w14:textId="77777777" w:rsidTr="001A7BBF">
        <w:tc>
          <w:tcPr>
            <w:tcW w:w="1174" w:type="dxa"/>
            <w:vMerge/>
          </w:tcPr>
          <w:p w14:paraId="5E66E39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C351123" w14:textId="13BD698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178" w:type="dxa"/>
          </w:tcPr>
          <w:p w14:paraId="0ADF2EEE" w14:textId="507A1CD5"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F181151" w14:textId="5AF4999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D39B548" w14:textId="77777777" w:rsidTr="001A7BBF">
        <w:tc>
          <w:tcPr>
            <w:tcW w:w="1174" w:type="dxa"/>
            <w:vMerge/>
          </w:tcPr>
          <w:p w14:paraId="12E3EA24"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4C9A2831" w14:textId="1717E9A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178" w:type="dxa"/>
          </w:tcPr>
          <w:p w14:paraId="5104B3B8" w14:textId="4B03705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3C6F8478" w14:textId="71DB89F6"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60C6A6EF" w14:textId="77777777" w:rsidTr="001A7BBF">
        <w:tc>
          <w:tcPr>
            <w:tcW w:w="1174" w:type="dxa"/>
            <w:vMerge/>
          </w:tcPr>
          <w:p w14:paraId="49EC3BC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06BE6371" w14:textId="3B152E0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lastRenderedPageBreak/>
              <w:t>重要状态</w:t>
            </w:r>
          </w:p>
        </w:tc>
        <w:tc>
          <w:tcPr>
            <w:tcW w:w="1178" w:type="dxa"/>
          </w:tcPr>
          <w:p w14:paraId="50F99C39" w14:textId="105B71C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64</w:t>
            </w:r>
          </w:p>
        </w:tc>
        <w:tc>
          <w:tcPr>
            <w:tcW w:w="5023" w:type="dxa"/>
            <w:gridSpan w:val="3"/>
          </w:tcPr>
          <w:p w14:paraId="12EB1D10" w14:textId="71F54859"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33C1DD4D" w14:textId="77777777" w:rsidTr="001A7BBF">
        <w:tc>
          <w:tcPr>
            <w:tcW w:w="1174" w:type="dxa"/>
            <w:vMerge w:val="restart"/>
          </w:tcPr>
          <w:p w14:paraId="46C42F5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95" w:type="dxa"/>
          </w:tcPr>
          <w:p w14:paraId="6F586F0C"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78" w:type="dxa"/>
          </w:tcPr>
          <w:p w14:paraId="2EA90EC7"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26A8C608" w14:textId="77777777" w:rsidR="001A7BBF" w:rsidRPr="00A94D09" w:rsidRDefault="001A7BBF" w:rsidP="00A2395B">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A7BBF" w14:paraId="03EAA5C0" w14:textId="77777777" w:rsidTr="001A7BBF">
        <w:tc>
          <w:tcPr>
            <w:tcW w:w="1174" w:type="dxa"/>
            <w:vMerge/>
          </w:tcPr>
          <w:p w14:paraId="2F5395E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4A9E0CF"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78" w:type="dxa"/>
          </w:tcPr>
          <w:p w14:paraId="742239A4"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23" w:type="dxa"/>
            <w:gridSpan w:val="3"/>
          </w:tcPr>
          <w:p w14:paraId="600A3D9D"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2579957C" w:rsidR="009C0183" w:rsidRPr="009C0183" w:rsidRDefault="009C0183" w:rsidP="009C0183">
      <w:pPr>
        <w:pStyle w:val="3"/>
        <w:rPr>
          <w:rFonts w:ascii="微软雅黑 Light" w:eastAsia="微软雅黑 Light" w:hAnsi="微软雅黑 Light"/>
          <w:bCs w:val="0"/>
          <w:sz w:val="24"/>
          <w:szCs w:val="24"/>
        </w:rPr>
      </w:pPr>
      <w:bookmarkStart w:id="113" w:name="_Toc25411101"/>
      <w:r w:rsidRPr="009C0183">
        <w:rPr>
          <w:rFonts w:ascii="微软雅黑 Light" w:eastAsia="微软雅黑 Light" w:hAnsi="微软雅黑 Light" w:hint="eastAsia"/>
          <w:bCs w:val="0"/>
          <w:sz w:val="24"/>
          <w:szCs w:val="24"/>
        </w:rPr>
        <w:t>任务管理模块</w:t>
      </w:r>
      <w:bookmarkEnd w:id="113"/>
    </w:p>
    <w:p w14:paraId="4831EBBF" w14:textId="3BDAE87A" w:rsidR="009C0183" w:rsidRDefault="00B6685A" w:rsidP="002C2FED">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w:t>
      </w:r>
      <w:r w:rsidR="009C0183" w:rsidRPr="002C2FED">
        <w:rPr>
          <w:rFonts w:ascii="微软雅黑 Light" w:eastAsia="微软雅黑 Light" w:hAnsi="微软雅黑 Light" w:hint="eastAsia"/>
          <w:b w:val="0"/>
          <w:bCs w:val="0"/>
          <w:sz w:val="24"/>
          <w:szCs w:val="24"/>
        </w:rPr>
        <w:t>接口</w:t>
      </w:r>
    </w:p>
    <w:p w14:paraId="2BD571C4" w14:textId="2E3929DC"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供</w:t>
      </w:r>
      <w:r w:rsidR="00B6685A">
        <w:rPr>
          <w:rFonts w:ascii="微软雅黑 Light" w:eastAsia="微软雅黑 Light" w:hAnsi="微软雅黑 Light" w:hint="eastAsia"/>
          <w:sz w:val="22"/>
          <w:szCs w:val="21"/>
        </w:rPr>
        <w:t>维护需求</w:t>
      </w:r>
      <w:r w:rsidRPr="003A01C5">
        <w:rPr>
          <w:rFonts w:ascii="微软雅黑 Light" w:eastAsia="微软雅黑 Light" w:hAnsi="微软雅黑 Light" w:hint="eastAsia"/>
          <w:sz w:val="22"/>
          <w:szCs w:val="21"/>
        </w:rPr>
        <w:t>界面调用，完成</w:t>
      </w:r>
      <w:r w:rsidR="00493886">
        <w:rPr>
          <w:rFonts w:ascii="微软雅黑 Light" w:eastAsia="微软雅黑 Light" w:hAnsi="微软雅黑 Light" w:hint="eastAsia"/>
          <w:sz w:val="22"/>
          <w:szCs w:val="21"/>
        </w:rPr>
        <w:t>维护需求</w:t>
      </w:r>
      <w:r w:rsidRPr="003A01C5">
        <w:rPr>
          <w:rFonts w:ascii="微软雅黑 Light" w:eastAsia="微软雅黑 Light" w:hAnsi="微软雅黑 Light" w:hint="eastAsia"/>
          <w:sz w:val="22"/>
          <w:szCs w:val="21"/>
        </w:rPr>
        <w:t>的编辑下发功能。</w:t>
      </w:r>
    </w:p>
    <w:p w14:paraId="31C23181" w14:textId="7EC9E75D"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5DCDE837" w:rsidR="007C47FE" w:rsidRDefault="0064646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下发</w:t>
            </w:r>
            <w:r w:rsidR="007C47FE">
              <w:rPr>
                <w:rFonts w:ascii="微软雅黑 Light" w:eastAsia="微软雅黑 Light" w:hAnsi="微软雅黑 Light" w:hint="eastAsia"/>
                <w:sz w:val="22"/>
                <w:szCs w:val="21"/>
              </w:rPr>
              <w:t>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884A03" w14:paraId="6DDB3EB8" w14:textId="77777777" w:rsidTr="000C0F36">
        <w:tc>
          <w:tcPr>
            <w:tcW w:w="1132" w:type="dxa"/>
            <w:vMerge w:val="restart"/>
          </w:tcPr>
          <w:p w14:paraId="3E83E772"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8" w:type="dxa"/>
          </w:tcPr>
          <w:p w14:paraId="6552CB6A" w14:textId="34D6F602"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维护需求编号</w:t>
            </w:r>
          </w:p>
        </w:tc>
        <w:tc>
          <w:tcPr>
            <w:tcW w:w="1336" w:type="dxa"/>
          </w:tcPr>
          <w:p w14:paraId="34529AE5" w14:textId="1B68C912"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String</w:t>
            </w:r>
          </w:p>
        </w:tc>
        <w:tc>
          <w:tcPr>
            <w:tcW w:w="5084" w:type="dxa"/>
            <w:gridSpan w:val="3"/>
          </w:tcPr>
          <w:p w14:paraId="600D008E" w14:textId="57FDEC65"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系统自动生成，不可编辑</w:t>
            </w:r>
          </w:p>
        </w:tc>
      </w:tr>
      <w:tr w:rsidR="00884A03" w14:paraId="7A587388" w14:textId="77777777" w:rsidTr="000C0F36">
        <w:tc>
          <w:tcPr>
            <w:tcW w:w="1132" w:type="dxa"/>
            <w:vMerge/>
          </w:tcPr>
          <w:p w14:paraId="0F0211B5"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5D6DFFC7" w14:textId="14262B17" w:rsidR="00884A03" w:rsidRPr="00390F9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336" w:type="dxa"/>
          </w:tcPr>
          <w:p w14:paraId="5FFA69E1" w14:textId="6B6FA357" w:rsidR="00884A03" w:rsidRPr="003974AB"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24BCCEDB" w14:textId="3DE94418" w:rsidR="00884A03" w:rsidRPr="00390F9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2B0C9F06" w14:textId="77777777" w:rsidTr="000C0F36">
        <w:tc>
          <w:tcPr>
            <w:tcW w:w="1132" w:type="dxa"/>
            <w:vMerge/>
          </w:tcPr>
          <w:p w14:paraId="2E552FA7"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1511EE44" w14:textId="31AAB154"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所在子束</w:t>
            </w:r>
          </w:p>
        </w:tc>
        <w:tc>
          <w:tcPr>
            <w:tcW w:w="1336" w:type="dxa"/>
          </w:tcPr>
          <w:p w14:paraId="6BEE5CF3" w14:textId="4D25B82B"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String</w:t>
            </w:r>
          </w:p>
        </w:tc>
        <w:tc>
          <w:tcPr>
            <w:tcW w:w="5084" w:type="dxa"/>
            <w:gridSpan w:val="3"/>
          </w:tcPr>
          <w:p w14:paraId="3270C399" w14:textId="71760134"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58FC063D" w14:textId="77777777" w:rsidTr="000C0F36">
        <w:tc>
          <w:tcPr>
            <w:tcW w:w="1132" w:type="dxa"/>
            <w:vMerge/>
          </w:tcPr>
          <w:p w14:paraId="1E3D65E0"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3479FACC" w14:textId="03DA5EF9"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维护对象</w:t>
            </w:r>
          </w:p>
        </w:tc>
        <w:tc>
          <w:tcPr>
            <w:tcW w:w="1336" w:type="dxa"/>
          </w:tcPr>
          <w:p w14:paraId="46973555" w14:textId="463AA36E" w:rsidR="00884A03" w:rsidRPr="003974AB"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31E5D3D3" w14:textId="7946C7EE"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0005A8BC" w14:textId="77777777" w:rsidTr="000C0F36">
        <w:tc>
          <w:tcPr>
            <w:tcW w:w="1132" w:type="dxa"/>
            <w:vMerge/>
          </w:tcPr>
          <w:p w14:paraId="55C0809B"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5512AEE5" w14:textId="529C944B"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336" w:type="dxa"/>
          </w:tcPr>
          <w:p w14:paraId="48CC794F" w14:textId="5BF1D936"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675697AD" w14:textId="2B70F5BD"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884A03" w14:paraId="124EE72B" w14:textId="77777777" w:rsidTr="000C0F36">
        <w:tc>
          <w:tcPr>
            <w:tcW w:w="1132" w:type="dxa"/>
            <w:vMerge/>
          </w:tcPr>
          <w:p w14:paraId="14FC178B"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261FF089" w14:textId="6826CFE5"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336" w:type="dxa"/>
          </w:tcPr>
          <w:p w14:paraId="325B84B9" w14:textId="340277E2"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7BFF7596" w14:textId="27902C4D"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35076267" w14:textId="77777777" w:rsidTr="000C0F36">
        <w:tc>
          <w:tcPr>
            <w:tcW w:w="1132" w:type="dxa"/>
            <w:vMerge/>
          </w:tcPr>
          <w:p w14:paraId="592D698D"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3E372276" w14:textId="5DBDDDF6"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336" w:type="dxa"/>
          </w:tcPr>
          <w:p w14:paraId="6431D358" w14:textId="57F8FD6F"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084" w:type="dxa"/>
            <w:gridSpan w:val="3"/>
          </w:tcPr>
          <w:p w14:paraId="6685C5EF" w14:textId="61005B3D"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884A03" w14:paraId="7362F61F" w14:textId="77777777" w:rsidTr="000C0F36">
        <w:tc>
          <w:tcPr>
            <w:tcW w:w="1132" w:type="dxa"/>
            <w:vMerge/>
          </w:tcPr>
          <w:p w14:paraId="1F7AEBCD"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49B4D537" w14:textId="061F67B7"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336" w:type="dxa"/>
          </w:tcPr>
          <w:p w14:paraId="39646C3B" w14:textId="7DDA8987"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084" w:type="dxa"/>
            <w:gridSpan w:val="3"/>
          </w:tcPr>
          <w:p w14:paraId="5C98F7B0" w14:textId="65B9281F"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884A03" w14:paraId="0483AA59" w14:textId="77777777" w:rsidTr="000C0F36">
        <w:tc>
          <w:tcPr>
            <w:tcW w:w="1132" w:type="dxa"/>
            <w:vMerge/>
          </w:tcPr>
          <w:p w14:paraId="50BB04F4"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31B9D20B" w14:textId="43DB0D22"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336" w:type="dxa"/>
          </w:tcPr>
          <w:p w14:paraId="40BBBBD3" w14:textId="4593AC64"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084" w:type="dxa"/>
            <w:gridSpan w:val="3"/>
          </w:tcPr>
          <w:p w14:paraId="7D216098" w14:textId="77777777" w:rsidR="00884A03" w:rsidRDefault="00884A03" w:rsidP="00884A03">
            <w:pPr>
              <w:widowControl w:val="0"/>
              <w:spacing w:line="460" w:lineRule="exact"/>
              <w:jc w:val="both"/>
              <w:rPr>
                <w:rFonts w:ascii="微软雅黑 Light" w:eastAsia="微软雅黑 Light" w:hAnsi="微软雅黑 Light"/>
                <w:sz w:val="22"/>
                <w:szCs w:val="21"/>
              </w:rPr>
            </w:pPr>
          </w:p>
        </w:tc>
      </w:tr>
      <w:tr w:rsidR="00884A03" w14:paraId="6C3B28FB" w14:textId="77777777" w:rsidTr="000C0F36">
        <w:tc>
          <w:tcPr>
            <w:tcW w:w="1132" w:type="dxa"/>
            <w:vMerge/>
          </w:tcPr>
          <w:p w14:paraId="0F7CFBCD"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48D4AC2F" w14:textId="4D494667"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336" w:type="dxa"/>
          </w:tcPr>
          <w:p w14:paraId="21DE5035" w14:textId="0F1EC19A"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084" w:type="dxa"/>
            <w:gridSpan w:val="3"/>
          </w:tcPr>
          <w:p w14:paraId="68B7BF84" w14:textId="0B451BDC"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884A03" w14:paraId="1964679E" w14:textId="77777777" w:rsidTr="000C0F36">
        <w:tc>
          <w:tcPr>
            <w:tcW w:w="1132" w:type="dxa"/>
            <w:vMerge/>
          </w:tcPr>
          <w:p w14:paraId="615EFC12"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13F91635" w14:textId="29F5DECE"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336" w:type="dxa"/>
          </w:tcPr>
          <w:p w14:paraId="55D5B6A9" w14:textId="58713E9B"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02CD4F35" w14:textId="754A7E4A"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884A03" w14:paraId="7CEB912E" w14:textId="77777777" w:rsidTr="000C0F36">
        <w:tc>
          <w:tcPr>
            <w:tcW w:w="1132" w:type="dxa"/>
            <w:vMerge/>
          </w:tcPr>
          <w:p w14:paraId="57884207"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2159E7A7" w14:textId="20179281"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维护需求编号</w:t>
            </w:r>
          </w:p>
        </w:tc>
        <w:tc>
          <w:tcPr>
            <w:tcW w:w="1336" w:type="dxa"/>
          </w:tcPr>
          <w:p w14:paraId="1118B4BB" w14:textId="41322302"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String</w:t>
            </w:r>
          </w:p>
        </w:tc>
        <w:tc>
          <w:tcPr>
            <w:tcW w:w="5084" w:type="dxa"/>
            <w:gridSpan w:val="3"/>
          </w:tcPr>
          <w:p w14:paraId="7BDA3336" w14:textId="2013776D" w:rsidR="00884A03" w:rsidRPr="00390F9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630CC861"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供任务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E9F39BD"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F053C" w14:paraId="1EB205C3" w14:textId="77777777" w:rsidTr="00104C4D">
        <w:tc>
          <w:tcPr>
            <w:tcW w:w="1235" w:type="dxa"/>
            <w:vMerge/>
          </w:tcPr>
          <w:p w14:paraId="5675C31F"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489EEBF9" w:rsidR="000F053C" w:rsidRPr="008C4CBB"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336" w:type="dxa"/>
          </w:tcPr>
          <w:p w14:paraId="5B3CC366" w14:textId="1C4BB4DA" w:rsidR="000F053C" w:rsidRPr="004C6AE6" w:rsidRDefault="000F053C" w:rsidP="000F05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782" w:type="dxa"/>
            <w:gridSpan w:val="3"/>
          </w:tcPr>
          <w:p w14:paraId="45210462" w14:textId="20A7729A" w:rsidR="000F053C" w:rsidRPr="008C4CB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0F053C" w14:paraId="7235D655" w14:textId="77777777" w:rsidTr="00104C4D">
        <w:tc>
          <w:tcPr>
            <w:tcW w:w="1235" w:type="dxa"/>
            <w:vMerge/>
          </w:tcPr>
          <w:p w14:paraId="31BACE92"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66938470" w14:textId="1BC0DA70" w:rsidR="000F053C" w:rsidRPr="008C4CB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336" w:type="dxa"/>
          </w:tcPr>
          <w:p w14:paraId="444CAEE1" w14:textId="27E7436A" w:rsidR="000F053C"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782" w:type="dxa"/>
            <w:gridSpan w:val="3"/>
          </w:tcPr>
          <w:p w14:paraId="4CDDC0AF" w14:textId="414D0AC1" w:rsidR="000F053C" w:rsidRPr="008C4CB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0F053C" w14:paraId="1957D036" w14:textId="77777777" w:rsidTr="00104C4D">
        <w:tc>
          <w:tcPr>
            <w:tcW w:w="1235" w:type="dxa"/>
            <w:vMerge/>
          </w:tcPr>
          <w:p w14:paraId="0DA396EE"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464766A9" w:rsidR="000F053C" w:rsidRPr="003B657C"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336" w:type="dxa"/>
          </w:tcPr>
          <w:p w14:paraId="0F3DD22C" w14:textId="213E7BA0" w:rsidR="000F053C" w:rsidRPr="003974A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782" w:type="dxa"/>
            <w:gridSpan w:val="3"/>
          </w:tcPr>
          <w:p w14:paraId="51B49F80" w14:textId="6C9A283B" w:rsidR="000F053C" w:rsidRPr="004C6AE6" w:rsidRDefault="000F053C" w:rsidP="000F05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显示任务在组件上开始执行的时间</w:t>
            </w:r>
          </w:p>
        </w:tc>
      </w:tr>
      <w:tr w:rsidR="000F053C" w14:paraId="7B12F569" w14:textId="77777777" w:rsidTr="00104C4D">
        <w:tc>
          <w:tcPr>
            <w:tcW w:w="1235" w:type="dxa"/>
            <w:vMerge/>
          </w:tcPr>
          <w:p w14:paraId="58DB71DF"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1A5C5B50" w:rsidR="000F053C" w:rsidRPr="003B657C"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336" w:type="dxa"/>
          </w:tcPr>
          <w:p w14:paraId="6ED5897A" w14:textId="653953CD" w:rsidR="000F053C" w:rsidRPr="003974A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782" w:type="dxa"/>
            <w:gridSpan w:val="3"/>
          </w:tcPr>
          <w:p w14:paraId="110800CA" w14:textId="2DEA20D1" w:rsidR="000F053C" w:rsidRPr="00460535"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0F053C" w14:paraId="3BD5E2FB" w14:textId="77777777" w:rsidTr="00104C4D">
        <w:tc>
          <w:tcPr>
            <w:tcW w:w="1235" w:type="dxa"/>
            <w:vMerge/>
          </w:tcPr>
          <w:p w14:paraId="215DA78B"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4EF3F0E9" w:rsidR="000F053C" w:rsidRPr="003B657C"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336" w:type="dxa"/>
          </w:tcPr>
          <w:p w14:paraId="65958E91" w14:textId="3768D4CF" w:rsidR="000F053C" w:rsidRPr="004C6AE6" w:rsidRDefault="000F053C" w:rsidP="000F05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Double</w:t>
            </w:r>
          </w:p>
        </w:tc>
        <w:tc>
          <w:tcPr>
            <w:tcW w:w="4782" w:type="dxa"/>
            <w:gridSpan w:val="3"/>
          </w:tcPr>
          <w:p w14:paraId="358B4B56" w14:textId="0B477236" w:rsidR="000F053C" w:rsidRPr="00390F93"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4" w:name="_Toc25411102"/>
      <w:r w:rsidRPr="009C0183">
        <w:rPr>
          <w:rFonts w:ascii="微软雅黑 Light" w:eastAsia="微软雅黑 Light" w:hAnsi="微软雅黑 Light" w:hint="eastAsia"/>
          <w:bCs w:val="0"/>
          <w:sz w:val="24"/>
          <w:szCs w:val="24"/>
        </w:rPr>
        <w:t>远程控制模块</w:t>
      </w:r>
      <w:bookmarkEnd w:id="114"/>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3BF0412A"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5" w:name="_Toc25411103"/>
      <w:r w:rsidRPr="002C2FED">
        <w:rPr>
          <w:rFonts w:ascii="微软雅黑 Light" w:eastAsia="微软雅黑 Light" w:hAnsi="微软雅黑 Light" w:hint="eastAsia"/>
          <w:bCs w:val="0"/>
          <w:sz w:val="24"/>
          <w:szCs w:val="24"/>
        </w:rPr>
        <w:lastRenderedPageBreak/>
        <w:t>日志模块</w:t>
      </w:r>
      <w:bookmarkEnd w:id="115"/>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3A268C81"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6" w:name="_Toc25411104"/>
      <w:r w:rsidRPr="008A044C">
        <w:rPr>
          <w:rFonts w:ascii="微软雅黑 Light" w:eastAsia="微软雅黑 Light" w:hAnsi="微软雅黑 Light" w:hint="eastAsia"/>
          <w:b w:val="0"/>
          <w:bCs w:val="0"/>
          <w:sz w:val="36"/>
          <w:szCs w:val="36"/>
        </w:rPr>
        <w:t>数据结构设计</w:t>
      </w:r>
      <w:bookmarkEnd w:id="116"/>
    </w:p>
    <w:p w14:paraId="194272CB" w14:textId="04AEAC6A" w:rsidR="008A044C" w:rsidRDefault="008A044C" w:rsidP="008A044C">
      <w:pPr>
        <w:pStyle w:val="2"/>
        <w:rPr>
          <w:rFonts w:ascii="微软雅黑 Light" w:eastAsia="微软雅黑 Light" w:hAnsi="微软雅黑 Light"/>
          <w:b w:val="0"/>
          <w:bCs w:val="0"/>
          <w:sz w:val="24"/>
          <w:szCs w:val="24"/>
        </w:rPr>
      </w:pPr>
      <w:bookmarkStart w:id="117" w:name="_Toc25411105"/>
      <w:r w:rsidRPr="008A044C">
        <w:rPr>
          <w:rFonts w:ascii="微软雅黑 Light" w:eastAsia="微软雅黑 Light" w:hAnsi="微软雅黑 Light" w:hint="eastAsia"/>
          <w:b w:val="0"/>
          <w:bCs w:val="0"/>
          <w:sz w:val="24"/>
          <w:szCs w:val="24"/>
        </w:rPr>
        <w:t>逻辑结构设计</w:t>
      </w:r>
      <w:bookmarkEnd w:id="117"/>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0C338313"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14FE3137"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414E7ABE"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1BDB4E2B"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lastRenderedPageBreak/>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3F33B19D"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6AD354D8"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4EF811D9" w:rsidR="00C061B2" w:rsidRDefault="005D4B2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w:t>
            </w:r>
            <w:r>
              <w:rPr>
                <w:rFonts w:ascii="微软雅黑 Light" w:eastAsia="微软雅黑 Light" w:hAnsi="微软雅黑 Light" w:hint="eastAsia"/>
                <w:sz w:val="22"/>
                <w:szCs w:val="21"/>
              </w:rPr>
              <w:lastRenderedPageBreak/>
              <w:t>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2DF22D23"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1DA5462D"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54750B20"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0BDC2931"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3D540837"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w:t>
      </w:r>
      <w:r w:rsidR="000F053C">
        <w:rPr>
          <w:rFonts w:ascii="微软雅黑 Light" w:eastAsia="微软雅黑 Light" w:hAnsi="微软雅黑 Light" w:hint="eastAsia"/>
          <w:b w:val="0"/>
          <w:bCs w:val="0"/>
          <w:sz w:val="24"/>
          <w:szCs w:val="24"/>
        </w:rPr>
        <w:t>信息</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77D96366"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417"/>
        <w:gridCol w:w="1134"/>
        <w:gridCol w:w="1560"/>
        <w:gridCol w:w="2799"/>
      </w:tblGrid>
      <w:tr w:rsidR="00E04BD2" w14:paraId="182EFB8C" w14:textId="77777777" w:rsidTr="00CA63F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134"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CA63F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60"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799"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93297F" w14:paraId="4F4DA6E4" w14:textId="77777777" w:rsidTr="00C32C17">
        <w:tc>
          <w:tcPr>
            <w:tcW w:w="1119" w:type="dxa"/>
          </w:tcPr>
          <w:p w14:paraId="6D604B7C"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09EA7EE3"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417" w:type="dxa"/>
          </w:tcPr>
          <w:p w14:paraId="0E773D50" w14:textId="61EAC9F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0F77E9A7" w14:textId="1F1073DA"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064B5901" w14:textId="55392645"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13A22AB9" w14:textId="5A0A6C0B"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93297F" w14:paraId="4430A519" w14:textId="77777777" w:rsidTr="00C32C17">
        <w:tc>
          <w:tcPr>
            <w:tcW w:w="1119" w:type="dxa"/>
          </w:tcPr>
          <w:p w14:paraId="44BCA10B" w14:textId="193A8594"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7B0D66" w14:textId="5370C3FE"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417" w:type="dxa"/>
          </w:tcPr>
          <w:p w14:paraId="72BDB2D5" w14:textId="12AAFF1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134" w:type="dxa"/>
          </w:tcPr>
          <w:p w14:paraId="728278BB" w14:textId="6805774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125E98BF" w14:textId="34BDBFE7"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52167FC6" w14:textId="6E77C3FA"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93297F" w14:paraId="69175292" w14:textId="77777777" w:rsidTr="00C32C17">
        <w:tc>
          <w:tcPr>
            <w:tcW w:w="1119" w:type="dxa"/>
          </w:tcPr>
          <w:p w14:paraId="4360FB98" w14:textId="3EC7AA31"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7AA0D47A" w14:textId="4A7076DB"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417" w:type="dxa"/>
          </w:tcPr>
          <w:p w14:paraId="0704397F" w14:textId="1B90CA9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134" w:type="dxa"/>
          </w:tcPr>
          <w:p w14:paraId="481E6346" w14:textId="6FFF08A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0D35FBA" w14:textId="25FD1F75"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580C409B" w14:textId="47762A82"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93297F" w14:paraId="1FAD0FC1" w14:textId="77777777" w:rsidTr="00C32C17">
        <w:tc>
          <w:tcPr>
            <w:tcW w:w="1119" w:type="dxa"/>
          </w:tcPr>
          <w:p w14:paraId="68208C61" w14:textId="7B6EFC15"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1541" w:type="dxa"/>
          </w:tcPr>
          <w:p w14:paraId="43B64FB6" w14:textId="456BC0A2"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417" w:type="dxa"/>
          </w:tcPr>
          <w:p w14:paraId="441CD73A" w14:textId="737F9E7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134" w:type="dxa"/>
          </w:tcPr>
          <w:p w14:paraId="2179AB4E" w14:textId="4C75605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3ADA401" w14:textId="4DFEF9B9"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47799DF1" w14:textId="43DD80EA"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93297F" w14:paraId="52179718" w14:textId="77777777" w:rsidTr="00C32C17">
        <w:tc>
          <w:tcPr>
            <w:tcW w:w="1119" w:type="dxa"/>
          </w:tcPr>
          <w:p w14:paraId="1A7073CB" w14:textId="3131474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1541" w:type="dxa"/>
          </w:tcPr>
          <w:p w14:paraId="6716FB80" w14:textId="473F692C"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417" w:type="dxa"/>
          </w:tcPr>
          <w:p w14:paraId="77BB45A6" w14:textId="69A3AE0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666BDD93" w14:textId="1BEC3A44"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3203C60" w14:textId="5083FDBF"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16B8FEE7" w14:textId="0E4A93F4"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93297F" w14:paraId="799FBBAC" w14:textId="77777777" w:rsidTr="00C32C17">
        <w:tc>
          <w:tcPr>
            <w:tcW w:w="1119" w:type="dxa"/>
          </w:tcPr>
          <w:p w14:paraId="2C420CC8" w14:textId="091852C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1541" w:type="dxa"/>
          </w:tcPr>
          <w:p w14:paraId="7CF11025" w14:textId="6DE63C1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417" w:type="dxa"/>
          </w:tcPr>
          <w:p w14:paraId="4705642F" w14:textId="3E57844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34E14BF2" w14:textId="6469E2B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422B59D5" w14:textId="4D2C7926"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14220ED5" w14:textId="69140576"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93297F" w14:paraId="3052DB3F" w14:textId="77777777" w:rsidTr="00C32C17">
        <w:tc>
          <w:tcPr>
            <w:tcW w:w="1119" w:type="dxa"/>
          </w:tcPr>
          <w:p w14:paraId="4C53B460" w14:textId="119464C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7</w:t>
            </w:r>
          </w:p>
        </w:tc>
        <w:tc>
          <w:tcPr>
            <w:tcW w:w="1541" w:type="dxa"/>
          </w:tcPr>
          <w:p w14:paraId="423B91E1" w14:textId="349C1220"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417" w:type="dxa"/>
          </w:tcPr>
          <w:p w14:paraId="025837C3" w14:textId="4022652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0D5FF136" w14:textId="029012A5"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60" w:type="dxa"/>
          </w:tcPr>
          <w:p w14:paraId="34B54F08" w14:textId="6C27E64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799" w:type="dxa"/>
            <w:vAlign w:val="center"/>
          </w:tcPr>
          <w:p w14:paraId="2AA5A90B" w14:textId="51B95329"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93297F" w14:paraId="668F5162" w14:textId="77777777" w:rsidTr="00C32C17">
        <w:tc>
          <w:tcPr>
            <w:tcW w:w="1119" w:type="dxa"/>
          </w:tcPr>
          <w:p w14:paraId="15255E2D" w14:textId="04EBB37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1541" w:type="dxa"/>
          </w:tcPr>
          <w:p w14:paraId="559A9BCB" w14:textId="6270327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417" w:type="dxa"/>
          </w:tcPr>
          <w:p w14:paraId="2757A479" w14:textId="4DB82CE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134" w:type="dxa"/>
          </w:tcPr>
          <w:p w14:paraId="684D74BF" w14:textId="2DA0628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7E84A577" w14:textId="7CF1AEF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vAlign w:val="center"/>
          </w:tcPr>
          <w:p w14:paraId="41CCBD84" w14:textId="5ED2EBB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93297F" w14:paraId="0B81E755" w14:textId="77777777" w:rsidTr="00C32C17">
        <w:tc>
          <w:tcPr>
            <w:tcW w:w="1119" w:type="dxa"/>
          </w:tcPr>
          <w:p w14:paraId="31A9664B" w14:textId="614F948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1541" w:type="dxa"/>
          </w:tcPr>
          <w:p w14:paraId="4AC6144D" w14:textId="054CB4BC"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417" w:type="dxa"/>
          </w:tcPr>
          <w:p w14:paraId="2C05ABA2" w14:textId="5CAA849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09641A3" w14:textId="14AE0B1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4F60F79C" w14:textId="73EB866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vAlign w:val="center"/>
          </w:tcPr>
          <w:p w14:paraId="5607FD01" w14:textId="2D91227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bl>
    <w:p w14:paraId="43435912" w14:textId="53EA569B" w:rsidR="00077523" w:rsidRDefault="00077523"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5F67FB92" w14:textId="410ECDAA" w:rsidR="0093297F" w:rsidRDefault="0093297F" w:rsidP="0093297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5E2982">
        <w:rPr>
          <w:rFonts w:ascii="微软雅黑 Light" w:eastAsia="微软雅黑 Light" w:hAnsi="微软雅黑 Light" w:hint="eastAsia"/>
          <w:sz w:val="22"/>
          <w:szCs w:val="21"/>
        </w:rPr>
        <w:t>数据结构用于在内存中保存需要下发的</w:t>
      </w:r>
      <w:r>
        <w:rPr>
          <w:rFonts w:ascii="微软雅黑 Light" w:eastAsia="微软雅黑 Light" w:hAnsi="微软雅黑 Light" w:hint="eastAsia"/>
          <w:sz w:val="22"/>
          <w:szCs w:val="21"/>
        </w:rPr>
        <w:t>维护需求</w:t>
      </w:r>
      <w:r w:rsidRPr="005E2982">
        <w:rPr>
          <w:rFonts w:ascii="微软雅黑 Light" w:eastAsia="微软雅黑 Light" w:hAnsi="微软雅黑 Light" w:hint="eastAsia"/>
          <w:sz w:val="22"/>
          <w:szCs w:val="21"/>
        </w:rPr>
        <w:t>。</w:t>
      </w:r>
    </w:p>
    <w:p w14:paraId="332B04A1" w14:textId="27138897" w:rsidR="0093297F" w:rsidRDefault="0093297F" w:rsidP="0093297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维护需求</w:t>
      </w:r>
      <w:r w:rsidRPr="005E2982">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417"/>
        <w:gridCol w:w="1134"/>
        <w:gridCol w:w="1560"/>
        <w:gridCol w:w="2799"/>
      </w:tblGrid>
      <w:tr w:rsidR="0093297F" w14:paraId="4E6103E7" w14:textId="77777777" w:rsidTr="008E085C">
        <w:tc>
          <w:tcPr>
            <w:tcW w:w="1119" w:type="dxa"/>
          </w:tcPr>
          <w:p w14:paraId="145D603E"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5D41F680" w14:textId="77777777" w:rsidR="0093297F" w:rsidRDefault="0093297F" w:rsidP="008E085C">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134" w:type="dxa"/>
          </w:tcPr>
          <w:p w14:paraId="469A6D62"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2D631D1F" w14:textId="77777777" w:rsidR="0093297F" w:rsidRDefault="0093297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93297F" w14:paraId="70FDF168" w14:textId="77777777" w:rsidTr="008E085C">
        <w:tc>
          <w:tcPr>
            <w:tcW w:w="9570" w:type="dxa"/>
            <w:gridSpan w:val="6"/>
          </w:tcPr>
          <w:p w14:paraId="7ADFA65B" w14:textId="77777777" w:rsidR="0093297F" w:rsidRPr="00293D81" w:rsidRDefault="0093297F" w:rsidP="008E085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93297F" w14:paraId="325301CF" w14:textId="77777777" w:rsidTr="008E085C">
        <w:tc>
          <w:tcPr>
            <w:tcW w:w="1119" w:type="dxa"/>
          </w:tcPr>
          <w:p w14:paraId="592328D4"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4E22535"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62BA3413"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C6CA43B"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60" w:type="dxa"/>
          </w:tcPr>
          <w:p w14:paraId="0EE5316C"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799" w:type="dxa"/>
          </w:tcPr>
          <w:p w14:paraId="09A5A260"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93297F" w14:paraId="7B2E0E05" w14:textId="77777777" w:rsidTr="00433AE5">
        <w:tc>
          <w:tcPr>
            <w:tcW w:w="1119" w:type="dxa"/>
          </w:tcPr>
          <w:p w14:paraId="3579403C"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07A21611" w14:textId="23EC968F"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417" w:type="dxa"/>
          </w:tcPr>
          <w:p w14:paraId="70353C9A" w14:textId="53DFC82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4562C326" w14:textId="5BFF364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8E57586" w14:textId="77777777"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15DA8507" w14:textId="4506983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93297F" w14:paraId="40180899" w14:textId="77777777" w:rsidTr="00433AE5">
        <w:tc>
          <w:tcPr>
            <w:tcW w:w="1119" w:type="dxa"/>
          </w:tcPr>
          <w:p w14:paraId="30DCC3AA"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204B0F53" w14:textId="0C12380D"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417" w:type="dxa"/>
          </w:tcPr>
          <w:p w14:paraId="7A97B053" w14:textId="5126C268"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285463CE" w14:textId="407000D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48858EDB" w14:textId="23DDF9A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46C64A2A" w14:textId="15BE32B7"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7776B328" w14:textId="77777777" w:rsidTr="00433AE5">
        <w:tc>
          <w:tcPr>
            <w:tcW w:w="1119" w:type="dxa"/>
          </w:tcPr>
          <w:p w14:paraId="750E992A"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4C16DA51" w14:textId="37B25848"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417" w:type="dxa"/>
          </w:tcPr>
          <w:p w14:paraId="23C22B39" w14:textId="01CF64C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6B00DC5B" w14:textId="57F0EA7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1B12872C" w14:textId="5060DB8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30D85D0E" w14:textId="2ED19218"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1EAE6B2F" w14:textId="77777777" w:rsidTr="00433AE5">
        <w:tc>
          <w:tcPr>
            <w:tcW w:w="1119" w:type="dxa"/>
          </w:tcPr>
          <w:p w14:paraId="1FC3F3E7"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1541" w:type="dxa"/>
          </w:tcPr>
          <w:p w14:paraId="3B70ADD3" w14:textId="4AC7A6D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417" w:type="dxa"/>
          </w:tcPr>
          <w:p w14:paraId="6CC94760" w14:textId="1BB9F9E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00C411E9" w14:textId="55C7F4E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CEFB7A3" w14:textId="730C27E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1364D790" w14:textId="3464844B"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480B9D9B" w14:textId="77777777" w:rsidTr="00433AE5">
        <w:tc>
          <w:tcPr>
            <w:tcW w:w="1119" w:type="dxa"/>
          </w:tcPr>
          <w:p w14:paraId="2452A292"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1541" w:type="dxa"/>
          </w:tcPr>
          <w:p w14:paraId="1133933C" w14:textId="57E27BF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417" w:type="dxa"/>
          </w:tcPr>
          <w:p w14:paraId="02A41042" w14:textId="57D8D1F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6B1074F0" w14:textId="56F7210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1630789" w14:textId="61BA580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2799" w:type="dxa"/>
          </w:tcPr>
          <w:p w14:paraId="7F24F659" w14:textId="44CF68D2"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11BAB843" w14:textId="77777777" w:rsidTr="00433AE5">
        <w:tc>
          <w:tcPr>
            <w:tcW w:w="1119" w:type="dxa"/>
          </w:tcPr>
          <w:p w14:paraId="00AA2518"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1541" w:type="dxa"/>
          </w:tcPr>
          <w:p w14:paraId="1A5DBEC5" w14:textId="4BC7835E"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417" w:type="dxa"/>
          </w:tcPr>
          <w:p w14:paraId="196C5620" w14:textId="7DFA50B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6C30BE56" w14:textId="0F8BAD8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2502CDFC" w14:textId="7C8DB4F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77A50B98" w14:textId="63645127"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7F149E1B" w14:textId="77777777" w:rsidTr="00433AE5">
        <w:tc>
          <w:tcPr>
            <w:tcW w:w="1119" w:type="dxa"/>
          </w:tcPr>
          <w:p w14:paraId="433BA780"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1541" w:type="dxa"/>
          </w:tcPr>
          <w:p w14:paraId="6295A613" w14:textId="431BBBA3"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417" w:type="dxa"/>
          </w:tcPr>
          <w:p w14:paraId="2211192C" w14:textId="2CCAE1D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04FF608A" w14:textId="0800728A"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60" w:type="dxa"/>
          </w:tcPr>
          <w:p w14:paraId="54274069" w14:textId="1436DCB2"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00DED16B" w14:textId="5546E56E"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93297F" w14:paraId="26B975E9" w14:textId="77777777" w:rsidTr="00433AE5">
        <w:tc>
          <w:tcPr>
            <w:tcW w:w="1119" w:type="dxa"/>
          </w:tcPr>
          <w:p w14:paraId="55026067"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1541" w:type="dxa"/>
          </w:tcPr>
          <w:p w14:paraId="573938B1" w14:textId="75BC1D2F"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417" w:type="dxa"/>
          </w:tcPr>
          <w:p w14:paraId="4940C002" w14:textId="6122CDD8"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5412E12B" w14:textId="1CD1EF3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560" w:type="dxa"/>
          </w:tcPr>
          <w:p w14:paraId="735523A8" w14:textId="3CD31CA6"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2445D999" w14:textId="1063070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93297F" w14:paraId="093C9C12" w14:textId="77777777" w:rsidTr="00433AE5">
        <w:tc>
          <w:tcPr>
            <w:tcW w:w="1119" w:type="dxa"/>
          </w:tcPr>
          <w:p w14:paraId="33ED2F61"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1541" w:type="dxa"/>
          </w:tcPr>
          <w:p w14:paraId="2D3F7DDF" w14:textId="500FF68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417" w:type="dxa"/>
          </w:tcPr>
          <w:p w14:paraId="77CCA17C" w14:textId="0B37BD7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05C0B36" w14:textId="7F24920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560" w:type="dxa"/>
          </w:tcPr>
          <w:p w14:paraId="6626BF27" w14:textId="3903D55D"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77801F45" w14:textId="631D2620"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6888BEA1" w14:textId="77777777" w:rsidTr="00433AE5">
        <w:tc>
          <w:tcPr>
            <w:tcW w:w="1119" w:type="dxa"/>
          </w:tcPr>
          <w:p w14:paraId="4D80CED3" w14:textId="61E0B33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0</w:t>
            </w:r>
          </w:p>
        </w:tc>
        <w:tc>
          <w:tcPr>
            <w:tcW w:w="1541" w:type="dxa"/>
          </w:tcPr>
          <w:p w14:paraId="618B58FB" w14:textId="704C958E" w:rsidR="0093297F" w:rsidRPr="0056023C"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417" w:type="dxa"/>
          </w:tcPr>
          <w:p w14:paraId="39E17757" w14:textId="4512530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19AC1C80" w14:textId="6B0944A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560" w:type="dxa"/>
          </w:tcPr>
          <w:p w14:paraId="7ACE1072" w14:textId="5D9AE10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4E59DD39" w14:textId="19B8A6A3"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93297F" w14:paraId="24A2A005" w14:textId="77777777" w:rsidTr="00433AE5">
        <w:tc>
          <w:tcPr>
            <w:tcW w:w="1119" w:type="dxa"/>
          </w:tcPr>
          <w:p w14:paraId="26B0602D" w14:textId="7F09F16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1541" w:type="dxa"/>
          </w:tcPr>
          <w:p w14:paraId="57666707" w14:textId="5BDD78CE" w:rsidR="0093297F" w:rsidRPr="0056023C"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417" w:type="dxa"/>
          </w:tcPr>
          <w:p w14:paraId="0E8B58BA" w14:textId="5A705C8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12D7A19A" w14:textId="2399FA1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55F561A" w14:textId="651BF86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2799" w:type="dxa"/>
          </w:tcPr>
          <w:p w14:paraId="65771662" w14:textId="77777777" w:rsidR="0093297F" w:rsidRDefault="0093297F" w:rsidP="0093297F">
            <w:pPr>
              <w:widowControl w:val="0"/>
              <w:spacing w:line="460" w:lineRule="exact"/>
              <w:jc w:val="both"/>
              <w:rPr>
                <w:rFonts w:ascii="微软雅黑 Light" w:eastAsia="微软雅黑 Light" w:hAnsi="微软雅黑 Light"/>
                <w:sz w:val="22"/>
                <w:szCs w:val="21"/>
              </w:rPr>
            </w:pPr>
          </w:p>
        </w:tc>
      </w:tr>
    </w:tbl>
    <w:p w14:paraId="600949FB" w14:textId="77777777" w:rsidR="0093297F" w:rsidRPr="0093297F" w:rsidRDefault="0093297F" w:rsidP="0093297F"/>
    <w:p w14:paraId="653CF64F" w14:textId="7EBD67C8"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2BE8485C"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431C63" w14:paraId="58A195A3" w14:textId="77777777" w:rsidTr="00892D77">
        <w:tc>
          <w:tcPr>
            <w:tcW w:w="1119" w:type="dxa"/>
          </w:tcPr>
          <w:p w14:paraId="1BB61520" w14:textId="77777777"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4968FA34"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126" w:type="dxa"/>
          </w:tcPr>
          <w:p w14:paraId="67832BA9" w14:textId="2B40FE24"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1A04F7DF"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3894B40B"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431C63" w:rsidRDefault="00431C63" w:rsidP="00431C63">
            <w:pPr>
              <w:widowControl w:val="0"/>
              <w:spacing w:line="460" w:lineRule="exact"/>
              <w:jc w:val="both"/>
              <w:rPr>
                <w:rFonts w:ascii="微软雅黑 Light" w:eastAsia="微软雅黑 Light" w:hAnsi="微软雅黑 Light"/>
                <w:sz w:val="22"/>
                <w:szCs w:val="21"/>
              </w:rPr>
            </w:pPr>
          </w:p>
        </w:tc>
      </w:tr>
      <w:tr w:rsidR="00431C63" w14:paraId="52BB0E50" w14:textId="77777777" w:rsidTr="00892D77">
        <w:tc>
          <w:tcPr>
            <w:tcW w:w="1119" w:type="dxa"/>
          </w:tcPr>
          <w:p w14:paraId="4E66E675" w14:textId="6D20E854"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5CA3E494" w14:textId="167AAB3B"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126" w:type="dxa"/>
          </w:tcPr>
          <w:p w14:paraId="1684E5F3" w14:textId="6FC9246B"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03764923" w14:textId="61FAD019"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417" w:type="dxa"/>
          </w:tcPr>
          <w:p w14:paraId="6BE07D7B" w14:textId="34E22241"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1382" w:type="dxa"/>
          </w:tcPr>
          <w:p w14:paraId="1E3AD99D" w14:textId="77777777" w:rsidR="00431C63" w:rsidRDefault="00431C63" w:rsidP="00431C63">
            <w:pPr>
              <w:widowControl w:val="0"/>
              <w:spacing w:line="460" w:lineRule="exact"/>
              <w:jc w:val="both"/>
              <w:rPr>
                <w:rFonts w:ascii="微软雅黑 Light" w:eastAsia="微软雅黑 Light" w:hAnsi="微软雅黑 Light"/>
                <w:sz w:val="22"/>
                <w:szCs w:val="21"/>
              </w:rPr>
            </w:pPr>
          </w:p>
        </w:tc>
      </w:tr>
      <w:tr w:rsidR="00431C63" w14:paraId="7958C091" w14:textId="77777777" w:rsidTr="00892D77">
        <w:tc>
          <w:tcPr>
            <w:tcW w:w="1119" w:type="dxa"/>
          </w:tcPr>
          <w:p w14:paraId="49F67ED5" w14:textId="5026DDFD"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106C8B72" w14:textId="22780B6B"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126" w:type="dxa"/>
          </w:tcPr>
          <w:p w14:paraId="2F2E54A1" w14:textId="2266E23E"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artTime</w:t>
            </w:r>
          </w:p>
        </w:tc>
        <w:tc>
          <w:tcPr>
            <w:tcW w:w="1418" w:type="dxa"/>
          </w:tcPr>
          <w:p w14:paraId="1F717184" w14:textId="4C50FECF"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17" w:type="dxa"/>
          </w:tcPr>
          <w:p w14:paraId="5E1CA44D" w14:textId="360204A2"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BD80587" w14:textId="5A7A2125"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31C63" w14:paraId="5BAD633D" w14:textId="77777777" w:rsidTr="00892D77">
        <w:tc>
          <w:tcPr>
            <w:tcW w:w="1119" w:type="dxa"/>
          </w:tcPr>
          <w:p w14:paraId="5CE0612D" w14:textId="09D9C0AC"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26FCE7C5" w14:textId="00A8E2F3"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126" w:type="dxa"/>
          </w:tcPr>
          <w:p w14:paraId="4F544409" w14:textId="1983249D"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418" w:type="dxa"/>
          </w:tcPr>
          <w:p w14:paraId="6EC2F471" w14:textId="107BC638"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482897D3" w14:textId="1EE7031C"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58554E65" w14:textId="1F6F19B9"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31C63" w14:paraId="4A478C6A" w14:textId="77777777" w:rsidTr="00892D77">
        <w:tc>
          <w:tcPr>
            <w:tcW w:w="1119" w:type="dxa"/>
          </w:tcPr>
          <w:p w14:paraId="25C5003E" w14:textId="6F3AC89F"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11A6FF47" w14:textId="5511F6C9"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126" w:type="dxa"/>
          </w:tcPr>
          <w:p w14:paraId="4E9BF579" w14:textId="751DC763"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418" w:type="dxa"/>
          </w:tcPr>
          <w:p w14:paraId="50250304" w14:textId="00A1D08A"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36F1850C" w14:textId="1112D62A"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6A89F9F8" w14:textId="1AAED610" w:rsidR="00431C63" w:rsidRDefault="00431C63" w:rsidP="00431C63">
            <w:pPr>
              <w:widowControl w:val="0"/>
              <w:spacing w:line="460" w:lineRule="exact"/>
              <w:jc w:val="both"/>
              <w:rPr>
                <w:rFonts w:ascii="微软雅黑 Light" w:eastAsia="微软雅黑 Light" w:hAnsi="微软雅黑 Light"/>
                <w:sz w:val="22"/>
                <w:szCs w:val="21"/>
              </w:rPr>
            </w:pP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5ED5CFE3"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FB695A9"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1049E2C6" w14:textId="7E53013C" w:rsidR="00E10927" w:rsidRDefault="00E10927" w:rsidP="00E1092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日志查询条件数据结构</w:t>
      </w:r>
    </w:p>
    <w:p w14:paraId="5163512F" w14:textId="4ED823EB" w:rsidR="00E10927" w:rsidRDefault="00E10927" w:rsidP="00E10927">
      <w:pPr>
        <w:widowControl w:val="0"/>
        <w:spacing w:line="460" w:lineRule="exact"/>
        <w:ind w:firstLineChars="200" w:firstLine="440"/>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r w:rsidRPr="00E10927">
        <w:rPr>
          <w:rFonts w:ascii="微软雅黑 Light" w:eastAsia="微软雅黑 Light" w:hAnsi="微软雅黑 Light" w:hint="eastAsia"/>
          <w:sz w:val="22"/>
          <w:szCs w:val="21"/>
        </w:rPr>
        <w:t>用于在内存中保存日志查询条件。</w:t>
      </w:r>
    </w:p>
    <w:tbl>
      <w:tblPr>
        <w:tblStyle w:val="af0"/>
        <w:tblW w:w="0" w:type="auto"/>
        <w:tblLayout w:type="fixed"/>
        <w:tblLook w:val="04A0" w:firstRow="1" w:lastRow="0" w:firstColumn="1" w:lastColumn="0" w:noHBand="0" w:noVBand="1"/>
      </w:tblPr>
      <w:tblGrid>
        <w:gridCol w:w="1119"/>
        <w:gridCol w:w="1541"/>
        <w:gridCol w:w="1417"/>
        <w:gridCol w:w="1418"/>
        <w:gridCol w:w="992"/>
        <w:gridCol w:w="3083"/>
      </w:tblGrid>
      <w:tr w:rsidR="00E10927" w14:paraId="094CEB26" w14:textId="77777777" w:rsidTr="00E10927">
        <w:tc>
          <w:tcPr>
            <w:tcW w:w="1119" w:type="dxa"/>
          </w:tcPr>
          <w:p w14:paraId="6CD3D1C1"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1522CF5A" w14:textId="2CD51123" w:rsidR="00E10927" w:rsidRDefault="00E10927" w:rsidP="00A2395B">
            <w:pPr>
              <w:widowControl w:val="0"/>
              <w:spacing w:line="460" w:lineRule="exact"/>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p>
        </w:tc>
        <w:tc>
          <w:tcPr>
            <w:tcW w:w="1418" w:type="dxa"/>
          </w:tcPr>
          <w:p w14:paraId="73797B7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1681B6C2"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10927" w14:paraId="18F260F5" w14:textId="77777777" w:rsidTr="00A2395B">
        <w:tc>
          <w:tcPr>
            <w:tcW w:w="9570" w:type="dxa"/>
            <w:gridSpan w:val="6"/>
          </w:tcPr>
          <w:p w14:paraId="66E5CCE5" w14:textId="77777777" w:rsidR="00E10927" w:rsidRPr="00293D81" w:rsidRDefault="00E10927"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10927" w14:paraId="5DCA3AC0" w14:textId="77777777" w:rsidTr="00E10927">
        <w:tc>
          <w:tcPr>
            <w:tcW w:w="1119" w:type="dxa"/>
          </w:tcPr>
          <w:p w14:paraId="257E62D5"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7CA2585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7B2344E9"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3179A0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992" w:type="dxa"/>
          </w:tcPr>
          <w:p w14:paraId="0B7DC4DC"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2F5E11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10927" w14:paraId="5F0DB913" w14:textId="77777777" w:rsidTr="00E10927">
        <w:tc>
          <w:tcPr>
            <w:tcW w:w="1119" w:type="dxa"/>
          </w:tcPr>
          <w:p w14:paraId="323CC58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60725D20" w14:textId="04FF3DEA"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417" w:type="dxa"/>
          </w:tcPr>
          <w:p w14:paraId="1E6B7E5A" w14:textId="4EF6F77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8" w:type="dxa"/>
          </w:tcPr>
          <w:p w14:paraId="1CDB017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8D4D421"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37DAC6E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35CDF0B4" w14:textId="77777777" w:rsidTr="00E10927">
        <w:tc>
          <w:tcPr>
            <w:tcW w:w="1119" w:type="dxa"/>
          </w:tcPr>
          <w:p w14:paraId="2C820557"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13A29D" w14:textId="4CD2486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417" w:type="dxa"/>
          </w:tcPr>
          <w:p w14:paraId="735229DD" w14:textId="4036024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418" w:type="dxa"/>
          </w:tcPr>
          <w:p w14:paraId="321CF268" w14:textId="35C42C9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8C41A5" w14:textId="44CAFE66"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3083" w:type="dxa"/>
          </w:tcPr>
          <w:p w14:paraId="6EBF23D1" w14:textId="6B94124C"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1746A757" w14:textId="77777777" w:rsidTr="00E10927">
        <w:tc>
          <w:tcPr>
            <w:tcW w:w="1119" w:type="dxa"/>
          </w:tcPr>
          <w:p w14:paraId="3897F2E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84E1C4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27A0790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8" w:type="dxa"/>
          </w:tcPr>
          <w:p w14:paraId="5250178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5A4486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6A7B4D05" w14:textId="77777777" w:rsidR="00E10927" w:rsidRDefault="00E10927" w:rsidP="00A2395B">
            <w:pPr>
              <w:widowControl w:val="0"/>
              <w:spacing w:line="460" w:lineRule="exact"/>
              <w:jc w:val="both"/>
              <w:rPr>
                <w:rFonts w:ascii="微软雅黑 Light" w:eastAsia="微软雅黑 Light" w:hAnsi="微软雅黑 Light"/>
                <w:sz w:val="22"/>
                <w:szCs w:val="21"/>
              </w:rPr>
            </w:pPr>
          </w:p>
        </w:tc>
      </w:tr>
      <w:tr w:rsidR="00E10927" w14:paraId="32E27BF7" w14:textId="77777777" w:rsidTr="00E10927">
        <w:tc>
          <w:tcPr>
            <w:tcW w:w="1119" w:type="dxa"/>
          </w:tcPr>
          <w:p w14:paraId="0C8E6503"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4DC5E49A" w14:textId="7F3AA952"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17" w:type="dxa"/>
          </w:tcPr>
          <w:p w14:paraId="3BDFD0D8" w14:textId="12CE211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418" w:type="dxa"/>
          </w:tcPr>
          <w:p w14:paraId="145BD3B3" w14:textId="19FA410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1D53CB7" w14:textId="41291955"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c>
          <w:tcPr>
            <w:tcW w:w="3083" w:type="dxa"/>
          </w:tcPr>
          <w:p w14:paraId="0C87054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118" w:name="_Toc25411106"/>
      <w:r w:rsidRPr="00670CED">
        <w:rPr>
          <w:rFonts w:ascii="微软雅黑 Light" w:eastAsia="微软雅黑 Light" w:hAnsi="微软雅黑 Light" w:hint="eastAsia"/>
          <w:b w:val="0"/>
          <w:bCs w:val="0"/>
          <w:sz w:val="24"/>
          <w:szCs w:val="24"/>
        </w:rPr>
        <w:t>物理结构设计</w:t>
      </w:r>
      <w:bookmarkEnd w:id="118"/>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6E026103"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lastRenderedPageBreak/>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3723BC71"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4C6A4D28"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5E80C4DA"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4036350E"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20BA6E33"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D5D9AD6" w:rsidR="00671365" w:rsidRDefault="005D4B2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1E17F632"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组件重要状态显示参数配置信息数据结构</w:t>
      </w:r>
    </w:p>
    <w:p w14:paraId="4C892696" w14:textId="57B76420"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58D4A816"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lastRenderedPageBreak/>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lastRenderedPageBreak/>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7EAA547B"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1FE5236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944A45" w:rsidRPr="00F706C5" w14:paraId="791D8939" w14:textId="77777777" w:rsidTr="008E085C">
        <w:tc>
          <w:tcPr>
            <w:tcW w:w="1951" w:type="dxa"/>
            <w:shd w:val="clear" w:color="auto" w:fill="A6A6A6" w:themeFill="background1" w:themeFillShade="A6"/>
          </w:tcPr>
          <w:p w14:paraId="63A6C67C"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195BEA"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7E7E3D2"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1BB186"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F765165"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44A45" w:rsidRPr="00F706C5" w14:paraId="131C0553" w14:textId="77777777" w:rsidTr="008E085C">
        <w:tc>
          <w:tcPr>
            <w:tcW w:w="1951" w:type="dxa"/>
          </w:tcPr>
          <w:p w14:paraId="7D264185" w14:textId="77777777" w:rsidR="00944A45" w:rsidRDefault="00944A45" w:rsidP="008E085C">
            <w:r w:rsidRPr="0056023C">
              <w:rPr>
                <w:rFonts w:ascii="微软雅黑 Light" w:eastAsia="微软雅黑 Light" w:hAnsi="微软雅黑 Light" w:hint="eastAsia"/>
                <w:sz w:val="22"/>
                <w:szCs w:val="21"/>
              </w:rPr>
              <w:t>维护需求编号</w:t>
            </w:r>
          </w:p>
        </w:tc>
        <w:tc>
          <w:tcPr>
            <w:tcW w:w="2268" w:type="dxa"/>
          </w:tcPr>
          <w:p w14:paraId="3FAC8839" w14:textId="77777777" w:rsidR="00944A45" w:rsidRPr="00F706C5"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8F2C4C1"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472F5FA" w14:textId="77777777" w:rsidR="00944A45" w:rsidRPr="00F706C5"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9537E2A" w14:textId="77777777" w:rsidR="00944A45" w:rsidRPr="00F706C5" w:rsidRDefault="00944A45" w:rsidP="008E085C">
            <w:pPr>
              <w:rPr>
                <w:rFonts w:ascii="微软雅黑 Light" w:eastAsia="微软雅黑 Light" w:hAnsi="微软雅黑 Light"/>
                <w:sz w:val="22"/>
                <w:szCs w:val="21"/>
              </w:rPr>
            </w:pPr>
          </w:p>
        </w:tc>
      </w:tr>
      <w:tr w:rsidR="00944A45" w:rsidRPr="00F706C5" w14:paraId="575346A7" w14:textId="77777777" w:rsidTr="008E085C">
        <w:tc>
          <w:tcPr>
            <w:tcW w:w="1951" w:type="dxa"/>
          </w:tcPr>
          <w:p w14:paraId="35050291"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268" w:type="dxa"/>
          </w:tcPr>
          <w:p w14:paraId="1C403E1C"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679B6BF2"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0891075"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54947C6" w14:textId="77777777" w:rsidR="00944A45" w:rsidRPr="00F706C5" w:rsidRDefault="00944A45" w:rsidP="008E085C">
            <w:pPr>
              <w:rPr>
                <w:rFonts w:ascii="微软雅黑 Light" w:eastAsia="微软雅黑 Light" w:hAnsi="微软雅黑 Light"/>
                <w:sz w:val="22"/>
                <w:szCs w:val="21"/>
              </w:rPr>
            </w:pPr>
          </w:p>
        </w:tc>
      </w:tr>
      <w:tr w:rsidR="00944A45" w:rsidRPr="00F706C5" w14:paraId="6EFDA6A1" w14:textId="77777777" w:rsidTr="008E085C">
        <w:tc>
          <w:tcPr>
            <w:tcW w:w="1951" w:type="dxa"/>
          </w:tcPr>
          <w:p w14:paraId="30CA58B3"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所在子束</w:t>
            </w:r>
          </w:p>
        </w:tc>
        <w:tc>
          <w:tcPr>
            <w:tcW w:w="2268" w:type="dxa"/>
          </w:tcPr>
          <w:p w14:paraId="5DB9914F"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33086C13"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526EFB7"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1C71F04" w14:textId="77777777" w:rsidR="00944A45" w:rsidRPr="00F706C5" w:rsidRDefault="00944A45" w:rsidP="008E085C">
            <w:pPr>
              <w:rPr>
                <w:rFonts w:ascii="微软雅黑 Light" w:eastAsia="微软雅黑 Light" w:hAnsi="微软雅黑 Light"/>
                <w:sz w:val="22"/>
                <w:szCs w:val="21"/>
              </w:rPr>
            </w:pPr>
          </w:p>
        </w:tc>
      </w:tr>
      <w:tr w:rsidR="00944A45" w:rsidRPr="00F706C5" w14:paraId="2A5DBCA9" w14:textId="77777777" w:rsidTr="008E085C">
        <w:tc>
          <w:tcPr>
            <w:tcW w:w="1951" w:type="dxa"/>
          </w:tcPr>
          <w:p w14:paraId="13EE67F3"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268" w:type="dxa"/>
          </w:tcPr>
          <w:p w14:paraId="3C1699B0"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A12C88F"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DA4E4B3"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E67D32" w14:textId="77777777" w:rsidR="00944A45" w:rsidRPr="00F706C5" w:rsidRDefault="00944A45" w:rsidP="008E085C">
            <w:pPr>
              <w:rPr>
                <w:rFonts w:ascii="微软雅黑 Light" w:eastAsia="微软雅黑 Light" w:hAnsi="微软雅黑 Light"/>
                <w:sz w:val="22"/>
                <w:szCs w:val="21"/>
              </w:rPr>
            </w:pPr>
          </w:p>
        </w:tc>
      </w:tr>
      <w:tr w:rsidR="00944A45" w:rsidRPr="00F706C5" w14:paraId="2A9D2863" w14:textId="77777777" w:rsidTr="008E085C">
        <w:tc>
          <w:tcPr>
            <w:tcW w:w="1951" w:type="dxa"/>
          </w:tcPr>
          <w:p w14:paraId="691B5C89"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268" w:type="dxa"/>
          </w:tcPr>
          <w:p w14:paraId="59B9D600"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49539CDC"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7B57C1D" w14:textId="77777777" w:rsidR="00944A45" w:rsidRPr="00C95DD7"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867365B" w14:textId="77777777" w:rsidR="00944A45" w:rsidRPr="00F706C5" w:rsidRDefault="00944A45" w:rsidP="008E085C">
            <w:pPr>
              <w:rPr>
                <w:rFonts w:ascii="微软雅黑 Light" w:eastAsia="微软雅黑 Light" w:hAnsi="微软雅黑 Light"/>
                <w:sz w:val="22"/>
                <w:szCs w:val="21"/>
              </w:rPr>
            </w:pPr>
          </w:p>
        </w:tc>
      </w:tr>
      <w:tr w:rsidR="00944A45" w:rsidRPr="00F706C5" w14:paraId="0F80E76B" w14:textId="77777777" w:rsidTr="008E085C">
        <w:tc>
          <w:tcPr>
            <w:tcW w:w="1951" w:type="dxa"/>
          </w:tcPr>
          <w:p w14:paraId="6A232405"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268" w:type="dxa"/>
          </w:tcPr>
          <w:p w14:paraId="6129CDA6"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1BC3407C"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C8D8D18"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D6AA676" w14:textId="77777777" w:rsidR="00944A45" w:rsidRPr="00F706C5" w:rsidRDefault="00944A45" w:rsidP="008E085C">
            <w:pPr>
              <w:rPr>
                <w:rFonts w:ascii="微软雅黑 Light" w:eastAsia="微软雅黑 Light" w:hAnsi="微软雅黑 Light"/>
                <w:sz w:val="22"/>
                <w:szCs w:val="21"/>
              </w:rPr>
            </w:pPr>
          </w:p>
        </w:tc>
      </w:tr>
      <w:tr w:rsidR="00944A45" w:rsidRPr="00F706C5" w14:paraId="5CF7725D" w14:textId="77777777" w:rsidTr="008E085C">
        <w:tc>
          <w:tcPr>
            <w:tcW w:w="1951" w:type="dxa"/>
          </w:tcPr>
          <w:p w14:paraId="5F3AB296"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268" w:type="dxa"/>
          </w:tcPr>
          <w:p w14:paraId="69E1FF9A"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1E17B25B"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0E2206C2"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A69EEB5" w14:textId="77777777" w:rsidR="00944A45" w:rsidRPr="00F706C5" w:rsidRDefault="00944A45" w:rsidP="008E085C">
            <w:pPr>
              <w:rPr>
                <w:rFonts w:ascii="微软雅黑 Light" w:eastAsia="微软雅黑 Light" w:hAnsi="微软雅黑 Light"/>
                <w:sz w:val="22"/>
                <w:szCs w:val="21"/>
              </w:rPr>
            </w:pPr>
          </w:p>
        </w:tc>
      </w:tr>
      <w:tr w:rsidR="00944A45" w:rsidRPr="00F706C5" w14:paraId="2EA033CE" w14:textId="77777777" w:rsidTr="008E085C">
        <w:tc>
          <w:tcPr>
            <w:tcW w:w="1951" w:type="dxa"/>
          </w:tcPr>
          <w:p w14:paraId="1BEB471C"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268" w:type="dxa"/>
          </w:tcPr>
          <w:p w14:paraId="2C13B12C"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0A80C113"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087BB273"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C799044" w14:textId="77777777" w:rsidR="00944A45" w:rsidRPr="00F706C5" w:rsidRDefault="00944A45" w:rsidP="008E085C">
            <w:pPr>
              <w:rPr>
                <w:rFonts w:ascii="微软雅黑 Light" w:eastAsia="微软雅黑 Light" w:hAnsi="微软雅黑 Light"/>
                <w:sz w:val="22"/>
                <w:szCs w:val="21"/>
              </w:rPr>
            </w:pPr>
          </w:p>
        </w:tc>
      </w:tr>
      <w:tr w:rsidR="00944A45" w:rsidRPr="00F706C5" w14:paraId="405BCB94" w14:textId="77777777" w:rsidTr="008E085C">
        <w:tc>
          <w:tcPr>
            <w:tcW w:w="1951" w:type="dxa"/>
          </w:tcPr>
          <w:p w14:paraId="52F03B07"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268" w:type="dxa"/>
          </w:tcPr>
          <w:p w14:paraId="65156989"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017E9F7D"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1B93568"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942BD0F" w14:textId="77777777" w:rsidR="00944A45" w:rsidRPr="00F706C5" w:rsidRDefault="00944A45" w:rsidP="008E085C">
            <w:pPr>
              <w:rPr>
                <w:rFonts w:ascii="微软雅黑 Light" w:eastAsia="微软雅黑 Light" w:hAnsi="微软雅黑 Light"/>
                <w:sz w:val="22"/>
                <w:szCs w:val="21"/>
              </w:rPr>
            </w:pPr>
          </w:p>
        </w:tc>
      </w:tr>
    </w:tbl>
    <w:p w14:paraId="08594488" w14:textId="25B40419" w:rsidR="00944A45" w:rsidRDefault="00944A45" w:rsidP="00944A45">
      <w:pPr>
        <w:pStyle w:val="4"/>
        <w:rPr>
          <w:rFonts w:ascii="微软雅黑 Light" w:eastAsia="微软雅黑 Light" w:hAnsi="微软雅黑 Light"/>
          <w:b w:val="0"/>
          <w:bCs w:val="0"/>
          <w:sz w:val="24"/>
          <w:szCs w:val="24"/>
        </w:rPr>
      </w:pPr>
      <w:r w:rsidRPr="00944A45">
        <w:rPr>
          <w:rFonts w:ascii="微软雅黑 Light" w:eastAsia="微软雅黑 Light" w:hAnsi="微软雅黑 Light" w:hint="eastAsia"/>
          <w:b w:val="0"/>
          <w:bCs w:val="0"/>
          <w:sz w:val="24"/>
          <w:szCs w:val="24"/>
        </w:rPr>
        <w:t>维护需求数据结构</w:t>
      </w:r>
    </w:p>
    <w:p w14:paraId="5E1C5272" w14:textId="7CC10058" w:rsidR="00944A45" w:rsidRDefault="00944A45" w:rsidP="00944A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维护需求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944A45" w:rsidRPr="00F706C5" w14:paraId="173A16AC" w14:textId="77777777" w:rsidTr="008E085C">
        <w:tc>
          <w:tcPr>
            <w:tcW w:w="2235" w:type="dxa"/>
            <w:shd w:val="clear" w:color="auto" w:fill="A6A6A6" w:themeFill="background1" w:themeFillShade="A6"/>
          </w:tcPr>
          <w:p w14:paraId="7F93BB6C"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618A2088"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B0EFCD1"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905979F"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4696835B"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44A45" w:rsidRPr="00F706C5" w14:paraId="09279F6D" w14:textId="77777777" w:rsidTr="008E085C">
        <w:tc>
          <w:tcPr>
            <w:tcW w:w="2235" w:type="dxa"/>
          </w:tcPr>
          <w:p w14:paraId="2A848B71" w14:textId="77777777" w:rsidR="00944A45" w:rsidRDefault="00944A45" w:rsidP="008E085C">
            <w:r w:rsidRPr="0056023C">
              <w:rPr>
                <w:rFonts w:ascii="微软雅黑 Light" w:eastAsia="微软雅黑 Light" w:hAnsi="微软雅黑 Light" w:hint="eastAsia"/>
                <w:sz w:val="22"/>
                <w:szCs w:val="21"/>
              </w:rPr>
              <w:t>维护需求编号</w:t>
            </w:r>
          </w:p>
        </w:tc>
        <w:tc>
          <w:tcPr>
            <w:tcW w:w="1984" w:type="dxa"/>
          </w:tcPr>
          <w:p w14:paraId="39E6486A"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274E698"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9BF381F" w14:textId="77777777" w:rsidR="00944A45" w:rsidRPr="00F706C5"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67D8F478" w14:textId="77777777" w:rsidR="00944A45" w:rsidRPr="00F706C5" w:rsidRDefault="00944A45" w:rsidP="008E085C">
            <w:pPr>
              <w:rPr>
                <w:rFonts w:ascii="微软雅黑 Light" w:eastAsia="微软雅黑 Light" w:hAnsi="微软雅黑 Light"/>
                <w:sz w:val="22"/>
                <w:szCs w:val="21"/>
              </w:rPr>
            </w:pPr>
          </w:p>
        </w:tc>
      </w:tr>
      <w:tr w:rsidR="00944A45" w:rsidRPr="00F706C5" w14:paraId="701BA264" w14:textId="77777777" w:rsidTr="008E085C">
        <w:tc>
          <w:tcPr>
            <w:tcW w:w="2235" w:type="dxa"/>
          </w:tcPr>
          <w:p w14:paraId="501BC76D" w14:textId="77777777" w:rsidR="00944A45" w:rsidRDefault="00944A45" w:rsidP="008E085C">
            <w:r w:rsidRPr="0056023C">
              <w:rPr>
                <w:rFonts w:ascii="微软雅黑 Light" w:eastAsia="微软雅黑 Light" w:hAnsi="微软雅黑 Light" w:hint="eastAsia"/>
                <w:sz w:val="22"/>
                <w:szCs w:val="21"/>
              </w:rPr>
              <w:t>所在束组</w:t>
            </w:r>
          </w:p>
        </w:tc>
        <w:tc>
          <w:tcPr>
            <w:tcW w:w="1984" w:type="dxa"/>
          </w:tcPr>
          <w:p w14:paraId="54BE8E97"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2D712992"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954A366"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F0D6654" w14:textId="77777777" w:rsidR="00944A45" w:rsidRPr="00F706C5" w:rsidRDefault="00944A45" w:rsidP="008E085C">
            <w:pPr>
              <w:rPr>
                <w:rFonts w:ascii="微软雅黑 Light" w:eastAsia="微软雅黑 Light" w:hAnsi="微软雅黑 Light"/>
                <w:sz w:val="22"/>
                <w:szCs w:val="21"/>
              </w:rPr>
            </w:pPr>
          </w:p>
        </w:tc>
      </w:tr>
      <w:tr w:rsidR="00944A45" w:rsidRPr="00F706C5" w14:paraId="6A5D80FF" w14:textId="77777777" w:rsidTr="008E085C">
        <w:tc>
          <w:tcPr>
            <w:tcW w:w="2235" w:type="dxa"/>
          </w:tcPr>
          <w:p w14:paraId="6F31DC86" w14:textId="77777777" w:rsidR="00944A45" w:rsidRDefault="00944A45" w:rsidP="008E085C">
            <w:r w:rsidRPr="0056023C">
              <w:rPr>
                <w:rFonts w:ascii="微软雅黑 Light" w:eastAsia="微软雅黑 Light" w:hAnsi="微软雅黑 Light" w:hint="eastAsia"/>
                <w:sz w:val="22"/>
                <w:szCs w:val="21"/>
              </w:rPr>
              <w:t>所在子束</w:t>
            </w:r>
          </w:p>
        </w:tc>
        <w:tc>
          <w:tcPr>
            <w:tcW w:w="1984" w:type="dxa"/>
          </w:tcPr>
          <w:p w14:paraId="66E5E6CE"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CD45CDB"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9FB063E"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E2B3357" w14:textId="77777777" w:rsidR="00944A45" w:rsidRPr="00F706C5" w:rsidRDefault="00944A45" w:rsidP="008E085C">
            <w:pPr>
              <w:rPr>
                <w:rFonts w:ascii="微软雅黑 Light" w:eastAsia="微软雅黑 Light" w:hAnsi="微软雅黑 Light"/>
                <w:sz w:val="22"/>
                <w:szCs w:val="21"/>
              </w:rPr>
            </w:pPr>
          </w:p>
        </w:tc>
      </w:tr>
      <w:tr w:rsidR="00944A45" w:rsidRPr="00F706C5" w14:paraId="520EFBDF" w14:textId="77777777" w:rsidTr="008E085C">
        <w:tc>
          <w:tcPr>
            <w:tcW w:w="2235" w:type="dxa"/>
          </w:tcPr>
          <w:p w14:paraId="202AA229" w14:textId="77777777" w:rsidR="00944A45" w:rsidRDefault="00944A45" w:rsidP="008E085C">
            <w:r w:rsidRPr="0056023C">
              <w:rPr>
                <w:rFonts w:ascii="微软雅黑 Light" w:eastAsia="微软雅黑 Light" w:hAnsi="微软雅黑 Light" w:hint="eastAsia"/>
                <w:sz w:val="22"/>
                <w:szCs w:val="21"/>
              </w:rPr>
              <w:t>维护对象</w:t>
            </w:r>
          </w:p>
        </w:tc>
        <w:tc>
          <w:tcPr>
            <w:tcW w:w="1984" w:type="dxa"/>
          </w:tcPr>
          <w:p w14:paraId="1E9BCB79"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9D9ACDC"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EC94DD7"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BBBE362" w14:textId="77777777" w:rsidR="00944A45" w:rsidRPr="00F706C5" w:rsidRDefault="00944A45" w:rsidP="008E085C">
            <w:pPr>
              <w:rPr>
                <w:rFonts w:ascii="微软雅黑 Light" w:eastAsia="微软雅黑 Light" w:hAnsi="微软雅黑 Light"/>
                <w:sz w:val="22"/>
                <w:szCs w:val="21"/>
              </w:rPr>
            </w:pPr>
          </w:p>
        </w:tc>
      </w:tr>
      <w:tr w:rsidR="00944A45" w:rsidRPr="00F706C5" w14:paraId="526919EF" w14:textId="77777777" w:rsidTr="008E085C">
        <w:tc>
          <w:tcPr>
            <w:tcW w:w="2235" w:type="dxa"/>
          </w:tcPr>
          <w:p w14:paraId="23E1689D"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984" w:type="dxa"/>
          </w:tcPr>
          <w:p w14:paraId="19771745"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08C46971"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20DD071"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17026854" w14:textId="77777777" w:rsidR="00944A45" w:rsidRPr="00F706C5" w:rsidRDefault="00944A45" w:rsidP="008E085C">
            <w:pPr>
              <w:rPr>
                <w:rFonts w:ascii="微软雅黑 Light" w:eastAsia="微软雅黑 Light" w:hAnsi="微软雅黑 Light"/>
                <w:sz w:val="22"/>
                <w:szCs w:val="21"/>
              </w:rPr>
            </w:pPr>
          </w:p>
        </w:tc>
      </w:tr>
      <w:tr w:rsidR="00944A45" w:rsidRPr="00F706C5" w14:paraId="4E41BA6C" w14:textId="77777777" w:rsidTr="008E085C">
        <w:tc>
          <w:tcPr>
            <w:tcW w:w="2235" w:type="dxa"/>
          </w:tcPr>
          <w:p w14:paraId="2514C13D"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984" w:type="dxa"/>
          </w:tcPr>
          <w:p w14:paraId="28460BB7"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223C3B0E"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BB25E2D"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4D3D93D" w14:textId="77777777" w:rsidR="00944A45" w:rsidRPr="00F706C5" w:rsidRDefault="00944A45" w:rsidP="008E085C">
            <w:pPr>
              <w:rPr>
                <w:rFonts w:ascii="微软雅黑 Light" w:eastAsia="微软雅黑 Light" w:hAnsi="微软雅黑 Light"/>
                <w:sz w:val="22"/>
                <w:szCs w:val="21"/>
              </w:rPr>
            </w:pPr>
          </w:p>
        </w:tc>
      </w:tr>
      <w:tr w:rsidR="00944A45" w:rsidRPr="00F706C5" w14:paraId="3B8CE8E2" w14:textId="77777777" w:rsidTr="008E085C">
        <w:tc>
          <w:tcPr>
            <w:tcW w:w="2235" w:type="dxa"/>
          </w:tcPr>
          <w:p w14:paraId="4A99A317"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984" w:type="dxa"/>
          </w:tcPr>
          <w:p w14:paraId="03128BBE"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9879817"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61E2A0AB"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E3AA9B2" w14:textId="77777777" w:rsidR="00944A45" w:rsidRPr="00F706C5" w:rsidRDefault="00944A45" w:rsidP="008E085C">
            <w:pPr>
              <w:rPr>
                <w:rFonts w:ascii="微软雅黑 Light" w:eastAsia="微软雅黑 Light" w:hAnsi="微软雅黑 Light"/>
                <w:sz w:val="22"/>
                <w:szCs w:val="21"/>
              </w:rPr>
            </w:pPr>
          </w:p>
        </w:tc>
      </w:tr>
      <w:tr w:rsidR="00944A45" w:rsidRPr="00F706C5" w14:paraId="4E1D9270" w14:textId="77777777" w:rsidTr="008E085C">
        <w:tc>
          <w:tcPr>
            <w:tcW w:w="2235" w:type="dxa"/>
          </w:tcPr>
          <w:p w14:paraId="27CEEA10"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984" w:type="dxa"/>
          </w:tcPr>
          <w:p w14:paraId="47F637FC"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4BCEA606"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51C40819"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87791B4" w14:textId="77777777" w:rsidR="00944A45" w:rsidRPr="00F706C5" w:rsidRDefault="00944A45" w:rsidP="008E085C">
            <w:pPr>
              <w:rPr>
                <w:rFonts w:ascii="微软雅黑 Light" w:eastAsia="微软雅黑 Light" w:hAnsi="微软雅黑 Light"/>
                <w:sz w:val="22"/>
                <w:szCs w:val="21"/>
              </w:rPr>
            </w:pPr>
          </w:p>
        </w:tc>
      </w:tr>
      <w:tr w:rsidR="00944A45" w:rsidRPr="00F706C5" w14:paraId="2A872D4E" w14:textId="77777777" w:rsidTr="008E085C">
        <w:tc>
          <w:tcPr>
            <w:tcW w:w="2235" w:type="dxa"/>
          </w:tcPr>
          <w:p w14:paraId="5F87A9AD"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984" w:type="dxa"/>
          </w:tcPr>
          <w:p w14:paraId="72854DA0"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EFFF605"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3C8E2A9B"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50561D6" w14:textId="77777777" w:rsidR="00944A45" w:rsidRPr="00F706C5" w:rsidRDefault="00944A45" w:rsidP="008E085C">
            <w:pPr>
              <w:rPr>
                <w:rFonts w:ascii="微软雅黑 Light" w:eastAsia="微软雅黑 Light" w:hAnsi="微软雅黑 Light"/>
                <w:sz w:val="22"/>
                <w:szCs w:val="21"/>
              </w:rPr>
            </w:pPr>
          </w:p>
        </w:tc>
      </w:tr>
      <w:tr w:rsidR="00944A45" w:rsidRPr="00F706C5" w14:paraId="3F836407" w14:textId="77777777" w:rsidTr="008E085C">
        <w:tc>
          <w:tcPr>
            <w:tcW w:w="2235" w:type="dxa"/>
          </w:tcPr>
          <w:p w14:paraId="1EE1C5A8"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984" w:type="dxa"/>
          </w:tcPr>
          <w:p w14:paraId="566879F9"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011C2B4A"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701" w:type="dxa"/>
          </w:tcPr>
          <w:p w14:paraId="30B56397"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9BA6A0E" w14:textId="77777777" w:rsidR="00944A45" w:rsidRPr="00F706C5" w:rsidRDefault="00944A45" w:rsidP="008E085C">
            <w:pPr>
              <w:rPr>
                <w:rFonts w:ascii="微软雅黑 Light" w:eastAsia="微软雅黑 Light" w:hAnsi="微软雅黑 Light"/>
                <w:sz w:val="22"/>
                <w:szCs w:val="21"/>
              </w:rPr>
            </w:pPr>
          </w:p>
        </w:tc>
      </w:tr>
      <w:tr w:rsidR="00944A45" w:rsidRPr="00F706C5" w14:paraId="3AD09F1C" w14:textId="77777777" w:rsidTr="008E085C">
        <w:tc>
          <w:tcPr>
            <w:tcW w:w="2235" w:type="dxa"/>
          </w:tcPr>
          <w:p w14:paraId="2EA146E5"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984" w:type="dxa"/>
          </w:tcPr>
          <w:p w14:paraId="7C299DAC"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392D18F"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27E4161"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109EE555" w14:textId="77777777" w:rsidR="00944A45" w:rsidRPr="00F706C5" w:rsidRDefault="00944A45" w:rsidP="008E085C">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1119ECD0"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44A45" w:rsidRPr="00F706C5" w14:paraId="30731312" w14:textId="77777777" w:rsidTr="003F0CA7">
        <w:tc>
          <w:tcPr>
            <w:tcW w:w="2235" w:type="dxa"/>
          </w:tcPr>
          <w:p w14:paraId="598A5ADD" w14:textId="6826B9BA" w:rsidR="00944A45" w:rsidRDefault="00944A45" w:rsidP="00944A45">
            <w:r>
              <w:rPr>
                <w:rFonts w:ascii="微软雅黑 Light" w:eastAsia="微软雅黑 Light" w:hAnsi="微软雅黑 Light" w:hint="eastAsia"/>
                <w:sz w:val="22"/>
                <w:szCs w:val="21"/>
              </w:rPr>
              <w:t>任务编号</w:t>
            </w:r>
          </w:p>
        </w:tc>
        <w:tc>
          <w:tcPr>
            <w:tcW w:w="1984" w:type="dxa"/>
          </w:tcPr>
          <w:p w14:paraId="2BCCAED9" w14:textId="6BC9A7B4"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01B712F9" w:rsidR="00944A45" w:rsidRPr="00F706C5" w:rsidRDefault="00944A45" w:rsidP="00944A45">
            <w:pPr>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701" w:type="dxa"/>
          </w:tcPr>
          <w:p w14:paraId="0453CF1D" w14:textId="580B790A" w:rsidR="00944A45" w:rsidRPr="00F706C5" w:rsidRDefault="00944A45" w:rsidP="00944A4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944A45" w:rsidRPr="00F706C5" w:rsidRDefault="00944A45" w:rsidP="00944A45">
            <w:pPr>
              <w:rPr>
                <w:rFonts w:ascii="微软雅黑 Light" w:eastAsia="微软雅黑 Light" w:hAnsi="微软雅黑 Light"/>
                <w:sz w:val="22"/>
                <w:szCs w:val="21"/>
              </w:rPr>
            </w:pPr>
          </w:p>
        </w:tc>
      </w:tr>
      <w:tr w:rsidR="00944A45" w:rsidRPr="00F706C5" w14:paraId="545B465B" w14:textId="77777777" w:rsidTr="003F0CA7">
        <w:tc>
          <w:tcPr>
            <w:tcW w:w="2235" w:type="dxa"/>
          </w:tcPr>
          <w:p w14:paraId="4530D10E" w14:textId="7407256A" w:rsidR="00944A4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984" w:type="dxa"/>
          </w:tcPr>
          <w:p w14:paraId="7CD0EBC3" w14:textId="389B04D0" w:rsidR="00944A45" w:rsidRPr="005823E4"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75F18455" w14:textId="63260EB7" w:rsidR="00944A4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701" w:type="dxa"/>
          </w:tcPr>
          <w:p w14:paraId="4D6EB1AE" w14:textId="5B4EEE2B"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A34358" w14:textId="77777777" w:rsidR="00944A45" w:rsidRPr="00F706C5" w:rsidRDefault="00944A45" w:rsidP="00944A45">
            <w:pPr>
              <w:rPr>
                <w:rFonts w:ascii="微软雅黑 Light" w:eastAsia="微软雅黑 Light" w:hAnsi="微软雅黑 Light"/>
                <w:sz w:val="22"/>
                <w:szCs w:val="21"/>
              </w:rPr>
            </w:pPr>
          </w:p>
        </w:tc>
      </w:tr>
      <w:tr w:rsidR="00944A45" w:rsidRPr="00F706C5" w14:paraId="41AF393F" w14:textId="77777777" w:rsidTr="003F0CA7">
        <w:tc>
          <w:tcPr>
            <w:tcW w:w="2235" w:type="dxa"/>
          </w:tcPr>
          <w:p w14:paraId="64F2281B" w14:textId="593EE307" w:rsidR="00944A45" w:rsidRDefault="00944A45" w:rsidP="00944A45">
            <w:r w:rsidRPr="00A94D09">
              <w:rPr>
                <w:rFonts w:ascii="微软雅黑 Light" w:eastAsia="微软雅黑 Light" w:hAnsi="微软雅黑 Light" w:hint="eastAsia"/>
                <w:sz w:val="22"/>
                <w:szCs w:val="21"/>
              </w:rPr>
              <w:t>任务开始时间</w:t>
            </w:r>
          </w:p>
        </w:tc>
        <w:tc>
          <w:tcPr>
            <w:tcW w:w="1984" w:type="dxa"/>
          </w:tcPr>
          <w:p w14:paraId="38F98C85" w14:textId="5C154C57"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91C9B46" w:rsidR="00944A45" w:rsidRPr="00F706C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3DCB9D2A" w14:textId="4F36323A"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944A45" w:rsidRPr="00F706C5" w:rsidRDefault="00944A45" w:rsidP="00944A45">
            <w:pPr>
              <w:rPr>
                <w:rFonts w:ascii="微软雅黑 Light" w:eastAsia="微软雅黑 Light" w:hAnsi="微软雅黑 Light"/>
                <w:sz w:val="22"/>
                <w:szCs w:val="21"/>
              </w:rPr>
            </w:pPr>
          </w:p>
        </w:tc>
      </w:tr>
      <w:tr w:rsidR="00944A45" w:rsidRPr="00F706C5" w14:paraId="2568DE06" w14:textId="77777777" w:rsidTr="003F0CA7">
        <w:tc>
          <w:tcPr>
            <w:tcW w:w="2235" w:type="dxa"/>
          </w:tcPr>
          <w:p w14:paraId="5C8564A7" w14:textId="294645AD" w:rsidR="00944A45" w:rsidRDefault="00944A45" w:rsidP="00944A45">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984" w:type="dxa"/>
          </w:tcPr>
          <w:p w14:paraId="0473546E" w14:textId="7CEF55EB"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56E36383" w:rsidR="00944A45" w:rsidRPr="00F706C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1A36F65F" w14:textId="403B7B92"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944A45" w:rsidRPr="00F706C5" w:rsidRDefault="00944A45" w:rsidP="00944A45">
            <w:pPr>
              <w:rPr>
                <w:rFonts w:ascii="微软雅黑 Light" w:eastAsia="微软雅黑 Light" w:hAnsi="微软雅黑 Light"/>
                <w:sz w:val="22"/>
                <w:szCs w:val="21"/>
              </w:rPr>
            </w:pPr>
          </w:p>
        </w:tc>
      </w:tr>
      <w:tr w:rsidR="00944A45" w:rsidRPr="00F706C5" w14:paraId="1895C475" w14:textId="77777777" w:rsidTr="003F0CA7">
        <w:tc>
          <w:tcPr>
            <w:tcW w:w="2235" w:type="dxa"/>
          </w:tcPr>
          <w:p w14:paraId="5C4C34B2" w14:textId="3A13439F" w:rsidR="00944A45" w:rsidRDefault="00944A45" w:rsidP="00944A45">
            <w:r>
              <w:rPr>
                <w:rFonts w:ascii="微软雅黑 Light" w:eastAsia="微软雅黑 Light" w:hAnsi="微软雅黑 Light" w:hint="eastAsia"/>
                <w:sz w:val="22"/>
                <w:szCs w:val="21"/>
              </w:rPr>
              <w:t>超时时间</w:t>
            </w:r>
          </w:p>
        </w:tc>
        <w:tc>
          <w:tcPr>
            <w:tcW w:w="1984" w:type="dxa"/>
          </w:tcPr>
          <w:p w14:paraId="728E74FE" w14:textId="3576B3BE"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42EA59A6" w:rsidR="00944A45" w:rsidRPr="00F706C5" w:rsidRDefault="00944A45" w:rsidP="00944A45">
            <w:pPr>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701" w:type="dxa"/>
          </w:tcPr>
          <w:p w14:paraId="36085201" w14:textId="071A847A"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944A45" w:rsidRPr="00F706C5" w:rsidRDefault="00944A45" w:rsidP="00944A45">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2FF0F816"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3685385B"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08B4071A" w14:textId="1223B727" w:rsidR="00E10927" w:rsidRDefault="00E10927" w:rsidP="00E10927">
      <w:pPr>
        <w:pStyle w:val="4"/>
        <w:rPr>
          <w:rFonts w:ascii="微软雅黑 Light" w:eastAsia="微软雅黑 Light" w:hAnsi="微软雅黑 Light"/>
          <w:b w:val="0"/>
          <w:bCs w:val="0"/>
          <w:sz w:val="24"/>
          <w:szCs w:val="24"/>
        </w:rPr>
      </w:pPr>
      <w:r w:rsidRPr="00E10927">
        <w:rPr>
          <w:rFonts w:ascii="微软雅黑 Light" w:eastAsia="微软雅黑 Light" w:hAnsi="微软雅黑 Light" w:hint="eastAsia"/>
          <w:b w:val="0"/>
          <w:bCs w:val="0"/>
          <w:sz w:val="24"/>
          <w:szCs w:val="24"/>
        </w:rPr>
        <w:t>日志查询条件数据结构</w:t>
      </w:r>
    </w:p>
    <w:p w14:paraId="5A782DC5" w14:textId="2F1CA109" w:rsidR="00E10927" w:rsidRDefault="00E10927" w:rsidP="00E1092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日志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E10927" w:rsidRPr="00F706C5" w14:paraId="6313E3C7" w14:textId="77777777" w:rsidTr="00A2395B">
        <w:tc>
          <w:tcPr>
            <w:tcW w:w="2235" w:type="dxa"/>
            <w:shd w:val="clear" w:color="auto" w:fill="A6A6A6" w:themeFill="background1" w:themeFillShade="A6"/>
          </w:tcPr>
          <w:p w14:paraId="4F80CE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B7C59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C7FBA63"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B1E313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0540A16"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E10927" w:rsidRPr="00F706C5" w14:paraId="4E0395BC" w14:textId="77777777" w:rsidTr="00A2395B">
        <w:tc>
          <w:tcPr>
            <w:tcW w:w="2235" w:type="dxa"/>
          </w:tcPr>
          <w:p w14:paraId="0D1637D1" w14:textId="7814D70F" w:rsidR="00E10927" w:rsidRDefault="00E10927" w:rsidP="00A2395B">
            <w:r>
              <w:rPr>
                <w:rFonts w:ascii="微软雅黑 Light" w:eastAsia="微软雅黑 Light" w:hAnsi="微软雅黑 Light" w:hint="eastAsia"/>
                <w:sz w:val="22"/>
                <w:szCs w:val="21"/>
              </w:rPr>
              <w:t>开始时间</w:t>
            </w:r>
          </w:p>
        </w:tc>
        <w:tc>
          <w:tcPr>
            <w:tcW w:w="1984" w:type="dxa"/>
          </w:tcPr>
          <w:p w14:paraId="2867FD55" w14:textId="77777777" w:rsidR="00E10927" w:rsidRPr="00F706C5" w:rsidRDefault="00E10927" w:rsidP="00A2395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386E6665" w14:textId="77777777" w:rsidR="00E10927" w:rsidRPr="00F706C5"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7E5AF339" w14:textId="77777777" w:rsidR="00E10927" w:rsidRPr="00F706C5" w:rsidRDefault="00E10927" w:rsidP="00A2395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231DD4D" w14:textId="77777777" w:rsidR="00E10927" w:rsidRPr="00F706C5" w:rsidRDefault="00E10927" w:rsidP="00A2395B">
            <w:pPr>
              <w:rPr>
                <w:rFonts w:ascii="微软雅黑 Light" w:eastAsia="微软雅黑 Light" w:hAnsi="微软雅黑 Light"/>
                <w:sz w:val="22"/>
                <w:szCs w:val="21"/>
              </w:rPr>
            </w:pPr>
          </w:p>
        </w:tc>
      </w:tr>
      <w:tr w:rsidR="00E10927" w:rsidRPr="00F706C5" w14:paraId="2C98BF03" w14:textId="77777777" w:rsidTr="00A2395B">
        <w:tc>
          <w:tcPr>
            <w:tcW w:w="2235" w:type="dxa"/>
          </w:tcPr>
          <w:p w14:paraId="7A942111" w14:textId="6AA2C696" w:rsidR="00E10927" w:rsidRDefault="00E10927" w:rsidP="00A2395B">
            <w:r>
              <w:rPr>
                <w:rFonts w:ascii="微软雅黑 Light" w:eastAsia="微软雅黑 Light" w:hAnsi="微软雅黑 Light" w:hint="eastAsia"/>
                <w:sz w:val="22"/>
                <w:szCs w:val="21"/>
              </w:rPr>
              <w:t>结束时间</w:t>
            </w:r>
          </w:p>
        </w:tc>
        <w:tc>
          <w:tcPr>
            <w:tcW w:w="1984" w:type="dxa"/>
          </w:tcPr>
          <w:p w14:paraId="1FC57CDE"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76541581" w14:textId="3A49B3D2"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2C9F34C"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688760C8" w14:textId="77777777" w:rsidR="00E10927" w:rsidRPr="00F706C5" w:rsidRDefault="00E10927" w:rsidP="00A2395B">
            <w:pPr>
              <w:rPr>
                <w:rFonts w:ascii="微软雅黑 Light" w:eastAsia="微软雅黑 Light" w:hAnsi="微软雅黑 Light"/>
                <w:sz w:val="22"/>
                <w:szCs w:val="21"/>
              </w:rPr>
            </w:pPr>
          </w:p>
        </w:tc>
      </w:tr>
      <w:tr w:rsidR="00E10927" w:rsidRPr="00F706C5" w14:paraId="52480071" w14:textId="77777777" w:rsidTr="00A2395B">
        <w:tc>
          <w:tcPr>
            <w:tcW w:w="2235" w:type="dxa"/>
          </w:tcPr>
          <w:p w14:paraId="7AE48E35" w14:textId="77777777" w:rsidR="00E10927" w:rsidRDefault="00E10927" w:rsidP="00A2395B">
            <w:r>
              <w:rPr>
                <w:rFonts w:ascii="微软雅黑 Light" w:eastAsia="微软雅黑 Light" w:hAnsi="微软雅黑 Light" w:hint="eastAsia"/>
                <w:sz w:val="22"/>
                <w:szCs w:val="21"/>
              </w:rPr>
              <w:t>组件ID</w:t>
            </w:r>
          </w:p>
        </w:tc>
        <w:tc>
          <w:tcPr>
            <w:tcW w:w="1984" w:type="dxa"/>
          </w:tcPr>
          <w:p w14:paraId="2D308955"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3A1141F1" w14:textId="7E2FB36A"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31BA001"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5D61DF5" w14:textId="77777777" w:rsidR="00E10927" w:rsidRPr="00F706C5" w:rsidRDefault="00E10927" w:rsidP="00A2395B">
            <w:pPr>
              <w:rPr>
                <w:rFonts w:ascii="微软雅黑 Light" w:eastAsia="微软雅黑 Light" w:hAnsi="微软雅黑 Light"/>
                <w:sz w:val="22"/>
                <w:szCs w:val="21"/>
              </w:rPr>
            </w:pPr>
          </w:p>
        </w:tc>
      </w:tr>
      <w:tr w:rsidR="00E10927" w:rsidRPr="00F706C5" w14:paraId="5A9A9A0D" w14:textId="77777777" w:rsidTr="00A2395B">
        <w:tc>
          <w:tcPr>
            <w:tcW w:w="2235" w:type="dxa"/>
          </w:tcPr>
          <w:p w14:paraId="2F45D0FC" w14:textId="3FA0EE30" w:rsidR="00E10927" w:rsidRDefault="00E10927" w:rsidP="00A2395B">
            <w:r>
              <w:rPr>
                <w:rFonts w:ascii="微软雅黑 Light" w:eastAsia="微软雅黑 Light" w:hAnsi="微软雅黑 Light" w:hint="eastAsia"/>
                <w:sz w:val="22"/>
                <w:szCs w:val="21"/>
              </w:rPr>
              <w:t>日志等级</w:t>
            </w:r>
          </w:p>
        </w:tc>
        <w:tc>
          <w:tcPr>
            <w:tcW w:w="1984" w:type="dxa"/>
          </w:tcPr>
          <w:p w14:paraId="246F1689"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54C04815" w14:textId="0717A9BB"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6F9A1DF3"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67BE8B2" w14:textId="77777777" w:rsidR="00E10927" w:rsidRPr="00F706C5" w:rsidRDefault="00E10927" w:rsidP="00A2395B">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119" w:name="_Toc25411107"/>
      <w:r w:rsidRPr="00147400">
        <w:rPr>
          <w:rFonts w:ascii="微软雅黑 Light" w:eastAsia="微软雅黑 Light" w:hAnsi="微软雅黑 Light" w:hint="eastAsia"/>
          <w:b w:val="0"/>
          <w:bCs w:val="0"/>
          <w:sz w:val="36"/>
          <w:szCs w:val="36"/>
        </w:rPr>
        <w:lastRenderedPageBreak/>
        <w:t>运行设计</w:t>
      </w:r>
      <w:bookmarkEnd w:id="119"/>
    </w:p>
    <w:p w14:paraId="5131058A" w14:textId="1C2D0A81" w:rsidR="00147400" w:rsidRDefault="00147400" w:rsidP="00147400">
      <w:pPr>
        <w:pStyle w:val="2"/>
        <w:rPr>
          <w:rFonts w:ascii="微软雅黑 Light" w:eastAsia="微软雅黑 Light" w:hAnsi="微软雅黑 Light"/>
          <w:b w:val="0"/>
          <w:bCs w:val="0"/>
          <w:sz w:val="24"/>
          <w:szCs w:val="24"/>
        </w:rPr>
      </w:pPr>
      <w:bookmarkStart w:id="120" w:name="_Toc25411108"/>
      <w:r w:rsidRPr="00147400">
        <w:rPr>
          <w:rFonts w:ascii="微软雅黑 Light" w:eastAsia="微软雅黑 Light" w:hAnsi="微软雅黑 Light" w:hint="eastAsia"/>
          <w:b w:val="0"/>
          <w:bCs w:val="0"/>
          <w:sz w:val="24"/>
          <w:szCs w:val="24"/>
        </w:rPr>
        <w:t>运行模块的组合</w:t>
      </w:r>
      <w:bookmarkEnd w:id="120"/>
    </w:p>
    <w:p w14:paraId="06F8AD57" w14:textId="2FEA350E" w:rsidR="004040BB" w:rsidRDefault="004040BB" w:rsidP="004040BB">
      <w:pPr>
        <w:pStyle w:val="3"/>
        <w:rPr>
          <w:rFonts w:ascii="微软雅黑 Light" w:eastAsia="微软雅黑 Light" w:hAnsi="微软雅黑 Light"/>
          <w:b/>
          <w:bCs w:val="0"/>
          <w:sz w:val="24"/>
          <w:szCs w:val="24"/>
        </w:rPr>
      </w:pPr>
      <w:bookmarkStart w:id="121" w:name="_Toc25411109"/>
      <w:r w:rsidRPr="004040BB">
        <w:rPr>
          <w:rFonts w:ascii="微软雅黑 Light" w:eastAsia="微软雅黑 Light" w:hAnsi="微软雅黑 Light" w:hint="eastAsia"/>
          <w:b/>
          <w:bCs w:val="0"/>
          <w:sz w:val="24"/>
          <w:szCs w:val="24"/>
        </w:rPr>
        <w:t>参数设置功能</w:t>
      </w:r>
      <w:bookmarkEnd w:id="121"/>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383B3448" w:rsidR="004040BB" w:rsidRDefault="009E59E6" w:rsidP="004040BB">
      <w:pPr>
        <w:rPr>
          <w:rFonts w:ascii="微软雅黑 Light" w:eastAsia="微软雅黑 Light" w:hAnsi="微软雅黑 Light"/>
          <w:sz w:val="22"/>
          <w:szCs w:val="21"/>
        </w:rPr>
      </w:pPr>
      <w:r>
        <w:object w:dxaOrig="8843" w:dyaOrig="5625" w14:anchorId="1B8480BC">
          <v:shape id="_x0000_i1055" type="#_x0000_t75" style="width:442.15pt;height:281.25pt" o:ole="">
            <v:imagedata r:id="rId88" o:title=""/>
          </v:shape>
          <o:OLEObject Type="Embed" ProgID="Visio.Drawing.15" ShapeID="_x0000_i1055" DrawAspect="Content" ObjectID="_1636023923" r:id="rId89"/>
        </w:object>
      </w:r>
    </w:p>
    <w:p w14:paraId="33040606" w14:textId="21EE1F81"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2C10D4A5" w:rsidR="00C32FEE" w:rsidRPr="00C32FEE" w:rsidRDefault="00C32FEE"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w:t>
      </w:r>
      <w:r w:rsidR="005D4B2C">
        <w:rPr>
          <w:rFonts w:ascii="微软雅黑 Light" w:eastAsia="微软雅黑 Light" w:hAnsi="微软雅黑 Light" w:hint="eastAsia"/>
          <w:sz w:val="22"/>
          <w:szCs w:val="21"/>
        </w:rPr>
        <w:t>服务软件</w:t>
      </w:r>
      <w:r w:rsidRPr="00C32FEE">
        <w:rPr>
          <w:rFonts w:ascii="微软雅黑 Light" w:eastAsia="微软雅黑 Light" w:hAnsi="微软雅黑 Light" w:hint="eastAsia"/>
          <w:sz w:val="22"/>
          <w:szCs w:val="21"/>
        </w:rPr>
        <w:t>；</w:t>
      </w:r>
    </w:p>
    <w:p w14:paraId="3B1F7A5C" w14:textId="389DBC09" w:rsidR="00C32FEE" w:rsidRPr="00C32FEE" w:rsidRDefault="005D4B2C"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更新数据库中</w:t>
      </w:r>
      <w:r w:rsidR="00C32FEE">
        <w:rPr>
          <w:rFonts w:ascii="微软雅黑 Light" w:eastAsia="微软雅黑 Light" w:hAnsi="微软雅黑 Light" w:hint="eastAsia"/>
          <w:sz w:val="22"/>
          <w:szCs w:val="21"/>
        </w:rPr>
        <w:t>的</w:t>
      </w:r>
      <w:r w:rsidR="00C32FEE" w:rsidRPr="00C32FEE">
        <w:rPr>
          <w:rFonts w:ascii="微软雅黑 Light" w:eastAsia="微软雅黑 Light" w:hAnsi="微软雅黑 Light" w:hint="eastAsia"/>
          <w:sz w:val="22"/>
          <w:szCs w:val="21"/>
        </w:rPr>
        <w:t>网络参数配置，并将更新结果通过</w:t>
      </w:r>
      <w:r w:rsidR="00C32FEE">
        <w:rPr>
          <w:rFonts w:ascii="微软雅黑 Light" w:eastAsia="微软雅黑 Light" w:hAnsi="微软雅黑 Light" w:hint="eastAsia"/>
          <w:sz w:val="22"/>
          <w:szCs w:val="21"/>
        </w:rPr>
        <w:t>网络</w:t>
      </w:r>
      <w:r w:rsidR="00C32FEE"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64D42E9" w:rsidR="00C32FEE" w:rsidRDefault="00A16C6E" w:rsidP="00C32FEE">
      <w:r>
        <w:object w:dxaOrig="8843" w:dyaOrig="5625" w14:anchorId="7961EB20">
          <v:shape id="_x0000_i1056" type="#_x0000_t75" style="width:442.15pt;height:281.25pt" o:ole="">
            <v:imagedata r:id="rId90" o:title=""/>
          </v:shape>
          <o:OLEObject Type="Embed" ProgID="Visio.Drawing.15" ShapeID="_x0000_i1056" DrawAspect="Content" ObjectID="_1636023924" r:id="rId91"/>
        </w:object>
      </w:r>
    </w:p>
    <w:p w14:paraId="39345087" w14:textId="6A93EEC4"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3325ECBD"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w:t>
      </w:r>
      <w:r w:rsidR="005D4B2C">
        <w:rPr>
          <w:rFonts w:ascii="微软雅黑 Light" w:eastAsia="微软雅黑 Light" w:hAnsi="微软雅黑 Light" w:hint="eastAsia"/>
          <w:sz w:val="22"/>
          <w:szCs w:val="21"/>
        </w:rPr>
        <w:t>服务软件</w:t>
      </w:r>
      <w:r w:rsidRPr="00C32FEE">
        <w:rPr>
          <w:rFonts w:ascii="微软雅黑 Light" w:eastAsia="微软雅黑 Light" w:hAnsi="微软雅黑 Light" w:hint="eastAsia"/>
          <w:sz w:val="22"/>
          <w:szCs w:val="21"/>
        </w:rPr>
        <w:t>；</w:t>
      </w:r>
    </w:p>
    <w:p w14:paraId="0CF80CE7" w14:textId="4E88CBBC" w:rsidR="00C32FEE" w:rsidRPr="00C32FEE" w:rsidRDefault="005D4B2C"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更新</w:t>
      </w:r>
      <w:r w:rsidR="00C32FEE">
        <w:rPr>
          <w:rFonts w:ascii="微软雅黑 Light" w:eastAsia="微软雅黑 Light" w:hAnsi="微软雅黑 Light" w:hint="eastAsia"/>
          <w:sz w:val="22"/>
          <w:szCs w:val="21"/>
        </w:rPr>
        <w:t>自己的数据库</w:t>
      </w:r>
      <w:r w:rsidR="00C32FEE" w:rsidRPr="00C32FEE">
        <w:rPr>
          <w:rFonts w:ascii="微软雅黑 Light" w:eastAsia="微软雅黑 Light" w:hAnsi="微软雅黑 Light" w:hint="eastAsia"/>
          <w:sz w:val="22"/>
          <w:szCs w:val="21"/>
        </w:rPr>
        <w:t>参数配置，并将更新结果通过</w:t>
      </w:r>
      <w:r w:rsidR="00C32FEE">
        <w:rPr>
          <w:rFonts w:ascii="微软雅黑 Light" w:eastAsia="微软雅黑 Light" w:hAnsi="微软雅黑 Light" w:hint="eastAsia"/>
          <w:sz w:val="22"/>
          <w:szCs w:val="21"/>
        </w:rPr>
        <w:t>数据库</w:t>
      </w:r>
      <w:r w:rsidR="00C32FEE"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22" w:name="_Toc25411110"/>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22"/>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70F60978" w:rsidR="00F73431" w:rsidRDefault="00A16C6E" w:rsidP="00F73431">
      <w:pPr>
        <w:ind w:firstLine="420"/>
        <w:jc w:val="center"/>
        <w:rPr>
          <w:rFonts w:ascii="微软雅黑 Light" w:eastAsia="微软雅黑 Light" w:hAnsi="微软雅黑 Light"/>
          <w:sz w:val="22"/>
          <w:szCs w:val="21"/>
        </w:rPr>
      </w:pPr>
      <w:r>
        <w:object w:dxaOrig="9120" w:dyaOrig="6225" w14:anchorId="03C47AF2">
          <v:shape id="_x0000_i1057" type="#_x0000_t75" style="width:456pt;height:311.25pt" o:ole="">
            <v:imagedata r:id="rId92" o:title=""/>
          </v:shape>
          <o:OLEObject Type="Embed" ProgID="Visio.Drawing.15" ShapeID="_x0000_i1057" DrawAspect="Content" ObjectID="_1636023925" r:id="rId93"/>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5</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22C5341B" w:rsidR="000B5D9E"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w:t>
      </w:r>
      <w:r w:rsidR="005D4B2C">
        <w:rPr>
          <w:rFonts w:ascii="微软雅黑 Light" w:eastAsia="微软雅黑 Light" w:hAnsi="微软雅黑 Light" w:hint="eastAsia"/>
          <w:sz w:val="22"/>
          <w:szCs w:val="21"/>
        </w:rPr>
        <w:t>服务软件</w:t>
      </w:r>
      <w:r w:rsidRPr="000B5D9E">
        <w:rPr>
          <w:rFonts w:ascii="微软雅黑 Light" w:eastAsia="微软雅黑 Light" w:hAnsi="微软雅黑 Light" w:hint="eastAsia"/>
          <w:sz w:val="22"/>
          <w:szCs w:val="21"/>
        </w:rPr>
        <w:t>，</w:t>
      </w:r>
      <w:r w:rsidR="005D4B2C">
        <w:rPr>
          <w:rFonts w:ascii="微软雅黑 Light" w:eastAsia="微软雅黑 Light" w:hAnsi="微软雅黑 Light" w:hint="eastAsia"/>
          <w:sz w:val="22"/>
          <w:szCs w:val="21"/>
        </w:rPr>
        <w:t>服务软件</w:t>
      </w:r>
      <w:r w:rsidRPr="000B5D9E">
        <w:rPr>
          <w:rFonts w:ascii="微软雅黑 Light" w:eastAsia="微软雅黑 Light" w:hAnsi="微软雅黑 Light" w:hint="eastAsia"/>
          <w:sz w:val="22"/>
          <w:szCs w:val="21"/>
        </w:rPr>
        <w:t>处理后将登录结果反馈给账户管理模块；</w:t>
      </w:r>
    </w:p>
    <w:p w14:paraId="4B9A16F2" w14:textId="1B9B70B5" w:rsidR="000B5D9E"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22E3C2E6" w:rsidR="00144137" w:rsidRDefault="00A16C6E" w:rsidP="00144137">
      <w:r>
        <w:object w:dxaOrig="9120" w:dyaOrig="4523" w14:anchorId="44F796D6">
          <v:shape id="_x0000_i1058" type="#_x0000_t75" style="width:456pt;height:226.15pt" o:ole="">
            <v:imagedata r:id="rId94" o:title=""/>
          </v:shape>
          <o:OLEObject Type="Embed" ProgID="Visio.Drawing.15" ShapeID="_x0000_i1058" DrawAspect="Content" ObjectID="_1636023926" r:id="rId95"/>
        </w:object>
      </w:r>
    </w:p>
    <w:p w14:paraId="39D8BEBC" w14:textId="7300384B"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207B4E42"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5C90A924" w14:textId="0A008E5A" w:rsidR="005854CA" w:rsidRDefault="005D4B2C"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854CA">
        <w:rPr>
          <w:rFonts w:ascii="微软雅黑 Light" w:eastAsia="微软雅黑 Light" w:hAnsi="微软雅黑 Light" w:hint="eastAsia"/>
          <w:sz w:val="22"/>
          <w:szCs w:val="21"/>
        </w:rPr>
        <w:t>处理后，将账户登出响应转发给账户管理模块；</w:t>
      </w:r>
    </w:p>
    <w:p w14:paraId="71D35E17" w14:textId="1F42EC11"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23F1453E" w:rsidR="00220A98" w:rsidRDefault="00001E6D" w:rsidP="00220A98">
      <w:pPr>
        <w:ind w:firstLine="420"/>
        <w:jc w:val="center"/>
        <w:rPr>
          <w:rFonts w:ascii="微软雅黑 Light" w:eastAsia="微软雅黑 Light" w:hAnsi="微软雅黑 Light"/>
          <w:sz w:val="22"/>
          <w:szCs w:val="21"/>
        </w:rPr>
      </w:pPr>
      <w:r>
        <w:object w:dxaOrig="9120" w:dyaOrig="5917" w14:anchorId="7197E94D">
          <v:shape id="_x0000_i1059" type="#_x0000_t75" style="width:456pt;height:295.9pt" o:ole="">
            <v:imagedata r:id="rId96" o:title=""/>
          </v:shape>
          <o:OLEObject Type="Embed" ProgID="Visio.Drawing.15" ShapeID="_x0000_i1059" DrawAspect="Content" ObjectID="_1636023927" r:id="rId97"/>
        </w:object>
      </w:r>
      <w:r w:rsidR="00220A98" w:rsidRPr="005F0FA9">
        <w:rPr>
          <w:rFonts w:ascii="微软雅黑 Light" w:eastAsia="微软雅黑 Light" w:hAnsi="微软雅黑 Light" w:hint="eastAsia"/>
          <w:sz w:val="22"/>
          <w:szCs w:val="21"/>
        </w:rPr>
        <w:t xml:space="preserve">图 </w:t>
      </w:r>
      <w:r w:rsidR="00220A98" w:rsidRPr="005F0FA9">
        <w:rPr>
          <w:rFonts w:ascii="微软雅黑 Light" w:eastAsia="微软雅黑 Light" w:hAnsi="微软雅黑 Light"/>
          <w:sz w:val="22"/>
          <w:szCs w:val="21"/>
        </w:rPr>
        <w:fldChar w:fldCharType="begin"/>
      </w:r>
      <w:r w:rsidR="00220A98" w:rsidRPr="005F0FA9">
        <w:rPr>
          <w:rFonts w:ascii="微软雅黑 Light" w:eastAsia="微软雅黑 Light" w:hAnsi="微软雅黑 Light"/>
          <w:sz w:val="22"/>
          <w:szCs w:val="21"/>
        </w:rPr>
        <w:instrText xml:space="preserve"> </w:instrText>
      </w:r>
      <w:r w:rsidR="00220A98" w:rsidRPr="005F0FA9">
        <w:rPr>
          <w:rFonts w:ascii="微软雅黑 Light" w:eastAsia="微软雅黑 Light" w:hAnsi="微软雅黑 Light" w:hint="eastAsia"/>
          <w:sz w:val="22"/>
          <w:szCs w:val="21"/>
        </w:rPr>
        <w:instrText>SEQ 图 \* ARABIC</w:instrText>
      </w:r>
      <w:r w:rsidR="00220A98" w:rsidRPr="005F0FA9">
        <w:rPr>
          <w:rFonts w:ascii="微软雅黑 Light" w:eastAsia="微软雅黑 Light" w:hAnsi="微软雅黑 Light"/>
          <w:sz w:val="22"/>
          <w:szCs w:val="21"/>
        </w:rPr>
        <w:instrText xml:space="preserve"> </w:instrText>
      </w:r>
      <w:r w:rsidR="00220A98"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7</w:t>
      </w:r>
      <w:r w:rsidR="00220A98" w:rsidRPr="005F0FA9">
        <w:rPr>
          <w:rFonts w:ascii="微软雅黑 Light" w:eastAsia="微软雅黑 Light" w:hAnsi="微软雅黑 Light"/>
          <w:sz w:val="22"/>
          <w:szCs w:val="21"/>
        </w:rPr>
        <w:fldChar w:fldCharType="end"/>
      </w:r>
      <w:r w:rsidR="00220A98">
        <w:rPr>
          <w:rFonts w:ascii="微软雅黑 Light" w:eastAsia="微软雅黑 Light" w:hAnsi="微软雅黑 Light" w:hint="eastAsia"/>
          <w:sz w:val="22"/>
          <w:szCs w:val="21"/>
        </w:rPr>
        <w:t>新建账户序列图</w:t>
      </w:r>
    </w:p>
    <w:p w14:paraId="2957F4D1" w14:textId="0B8C36E5" w:rsidR="004E64F5" w:rsidRDefault="004E64F5"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0B867CF6" w:rsidR="00094219" w:rsidRDefault="00094219"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2C067BE" w14:textId="33F3A226" w:rsidR="00094219" w:rsidRDefault="005D4B2C"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94219">
        <w:rPr>
          <w:rFonts w:ascii="微软雅黑 Light" w:eastAsia="微软雅黑 Light" w:hAnsi="微软雅黑 Light" w:hint="eastAsia"/>
          <w:sz w:val="22"/>
          <w:szCs w:val="21"/>
        </w:rPr>
        <w:t>完成请求处理后，将新建账户应答发送到账户管理模块；</w:t>
      </w:r>
    </w:p>
    <w:p w14:paraId="3AF0FC42" w14:textId="2850FA6D" w:rsidR="00094219" w:rsidRDefault="00094219"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012E6C26" w:rsidR="00695A16" w:rsidRDefault="00001E6D" w:rsidP="00695A16">
      <w:r>
        <w:object w:dxaOrig="9120" w:dyaOrig="5092" w14:anchorId="77B94BB9">
          <v:shape id="_x0000_i1060" type="#_x0000_t75" style="width:456pt;height:254.65pt" o:ole="">
            <v:imagedata r:id="rId98" o:title=""/>
          </v:shape>
          <o:OLEObject Type="Embed" ProgID="Visio.Drawing.15" ShapeID="_x0000_i1060" DrawAspect="Content" ObjectID="_1636023928" r:id="rId99"/>
        </w:object>
      </w:r>
    </w:p>
    <w:p w14:paraId="432FE0EB" w14:textId="3D8F99A0"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4F00493" w:rsidR="00695A16" w:rsidRDefault="00695A16"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w:t>
      </w:r>
      <w:r w:rsidR="005D4B2C">
        <w:rPr>
          <w:rFonts w:ascii="微软雅黑 Light" w:eastAsia="微软雅黑 Light" w:hAnsi="微软雅黑 Light" w:hint="eastAsia"/>
          <w:sz w:val="22"/>
          <w:szCs w:val="21"/>
        </w:rPr>
        <w:t>服务软件</w:t>
      </w:r>
      <w:r w:rsidR="00453D50">
        <w:rPr>
          <w:rFonts w:ascii="微软雅黑 Light" w:eastAsia="微软雅黑 Light" w:hAnsi="微软雅黑 Light" w:hint="eastAsia"/>
          <w:sz w:val="22"/>
          <w:szCs w:val="21"/>
        </w:rPr>
        <w:t>；</w:t>
      </w:r>
    </w:p>
    <w:p w14:paraId="7F54214A" w14:textId="649A512B" w:rsidR="00695A16" w:rsidRPr="00453D50" w:rsidRDefault="005D4B2C"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3D50" w:rsidRPr="00453D50">
        <w:rPr>
          <w:rFonts w:ascii="微软雅黑 Light" w:eastAsia="微软雅黑 Light" w:hAnsi="微软雅黑 Light" w:hint="eastAsia"/>
          <w:sz w:val="22"/>
          <w:szCs w:val="21"/>
        </w:rPr>
        <w:t>进行请求的处理后，将账户删除应答发送给账户管理模块；</w:t>
      </w:r>
    </w:p>
    <w:p w14:paraId="5B4DFC5B" w14:textId="7E60C46E" w:rsidR="00453D50" w:rsidRPr="00453D50" w:rsidRDefault="00453D50"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DA35C37" w:rsidR="00147400" w:rsidRDefault="00001E6D" w:rsidP="00147400">
      <w:r>
        <w:object w:dxaOrig="9120" w:dyaOrig="5370" w14:anchorId="339BCD60">
          <v:shape id="_x0000_i1061" type="#_x0000_t75" style="width:456pt;height:268.5pt" o:ole="">
            <v:imagedata r:id="rId100" o:title=""/>
          </v:shape>
          <o:OLEObject Type="Embed" ProgID="Visio.Drawing.15" ShapeID="_x0000_i1061" DrawAspect="Content" ObjectID="_1636023929" r:id="rId101"/>
        </w:object>
      </w:r>
    </w:p>
    <w:p w14:paraId="2EE41D8A" w14:textId="2F6BFAC9"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2839588A" w:rsidR="004D22C1"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w:t>
      </w:r>
      <w:r w:rsidR="005D4B2C">
        <w:rPr>
          <w:rFonts w:ascii="微软雅黑 Light" w:eastAsia="微软雅黑 Light" w:hAnsi="微软雅黑 Light" w:hint="eastAsia"/>
          <w:sz w:val="22"/>
          <w:szCs w:val="21"/>
        </w:rPr>
        <w:t>服务软件</w:t>
      </w:r>
      <w:r w:rsidRPr="00476A65">
        <w:rPr>
          <w:rFonts w:ascii="微软雅黑 Light" w:eastAsia="微软雅黑 Light" w:hAnsi="微软雅黑 Light" w:hint="eastAsia"/>
          <w:sz w:val="22"/>
          <w:szCs w:val="21"/>
        </w:rPr>
        <w:t>；</w:t>
      </w:r>
    </w:p>
    <w:p w14:paraId="0B8A09EA" w14:textId="035705E9" w:rsidR="004D22C1" w:rsidRPr="00476A65" w:rsidRDefault="005D4B2C"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22C1" w:rsidRPr="00476A65">
        <w:rPr>
          <w:rFonts w:ascii="微软雅黑 Light" w:eastAsia="微软雅黑 Light" w:hAnsi="微软雅黑 Light" w:hint="eastAsia"/>
          <w:sz w:val="22"/>
          <w:szCs w:val="21"/>
        </w:rPr>
        <w:t>完成操作后，将修改账户信息应答发送到账户管理模块；</w:t>
      </w:r>
    </w:p>
    <w:p w14:paraId="064DE948" w14:textId="2E5A0A45" w:rsidR="004D22C1"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3" w:name="_Toc25411111"/>
      <w:r w:rsidRPr="00626A0C">
        <w:rPr>
          <w:rFonts w:ascii="微软雅黑 Light" w:eastAsia="微软雅黑 Light" w:hAnsi="微软雅黑 Light" w:hint="eastAsia"/>
          <w:b/>
          <w:bCs w:val="0"/>
          <w:sz w:val="24"/>
          <w:szCs w:val="24"/>
        </w:rPr>
        <w:lastRenderedPageBreak/>
        <w:t>运行状态显示功能</w:t>
      </w:r>
      <w:bookmarkEnd w:id="123"/>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6C61B4AC" w:rsidR="00162DC1" w:rsidRDefault="00001E6D" w:rsidP="00162DC1">
      <w:r>
        <w:object w:dxaOrig="6165" w:dyaOrig="4890" w14:anchorId="60D58562">
          <v:shape id="_x0000_i1062" type="#_x0000_t75" style="width:308.25pt;height:244.5pt" o:ole="">
            <v:imagedata r:id="rId102" o:title=""/>
          </v:shape>
          <o:OLEObject Type="Embed" ProgID="Visio.Drawing.15" ShapeID="_x0000_i1062" DrawAspect="Content" ObjectID="_1636023930" r:id="rId103"/>
        </w:object>
      </w:r>
    </w:p>
    <w:p w14:paraId="3203196E" w14:textId="0A833658"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23B96240" w:rsidR="00162DC1" w:rsidRPr="006D2782" w:rsidRDefault="005D4B2C" w:rsidP="00BF4785">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62DC1" w:rsidRPr="006D2782">
        <w:rPr>
          <w:rFonts w:ascii="微软雅黑 Light" w:eastAsia="微软雅黑 Light" w:hAnsi="微软雅黑 Light" w:hint="eastAsia"/>
          <w:sz w:val="22"/>
          <w:szCs w:val="21"/>
        </w:rPr>
        <w:t>将系统运行状态上报到系统状态模块；</w:t>
      </w:r>
    </w:p>
    <w:p w14:paraId="006CB927" w14:textId="77777777" w:rsidR="00162DC1" w:rsidRPr="006D2782" w:rsidRDefault="00162DC1" w:rsidP="00BF4785">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BF4785">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229D34D7" w:rsidR="00162DC1" w:rsidRDefault="00001E6D" w:rsidP="00162DC1">
      <w:pPr>
        <w:ind w:firstLine="420"/>
        <w:jc w:val="center"/>
        <w:rPr>
          <w:rFonts w:ascii="微软雅黑 Light" w:eastAsia="微软雅黑 Light" w:hAnsi="微软雅黑 Light"/>
          <w:sz w:val="22"/>
          <w:szCs w:val="21"/>
        </w:rPr>
      </w:pPr>
      <w:r>
        <w:object w:dxaOrig="8505" w:dyaOrig="5865" w14:anchorId="7A6AEC0C">
          <v:shape id="_x0000_i1063" type="#_x0000_t75" style="width:425.25pt;height:293.25pt" o:ole="">
            <v:imagedata r:id="rId104" o:title=""/>
          </v:shape>
          <o:OLEObject Type="Embed" ProgID="Visio.Drawing.15" ShapeID="_x0000_i1063" DrawAspect="Content" ObjectID="_1636023931" r:id="rId105"/>
        </w:object>
      </w:r>
      <w:r w:rsidR="00162DC1" w:rsidRPr="005F0FA9">
        <w:rPr>
          <w:rFonts w:ascii="微软雅黑 Light" w:eastAsia="微软雅黑 Light" w:hAnsi="微软雅黑 Light" w:hint="eastAsia"/>
          <w:sz w:val="22"/>
          <w:szCs w:val="21"/>
        </w:rPr>
        <w:t xml:space="preserve">图 </w:t>
      </w:r>
      <w:r w:rsidR="00162DC1" w:rsidRPr="005F0FA9">
        <w:rPr>
          <w:rFonts w:ascii="微软雅黑 Light" w:eastAsia="微软雅黑 Light" w:hAnsi="微软雅黑 Light"/>
          <w:sz w:val="22"/>
          <w:szCs w:val="21"/>
        </w:rPr>
        <w:fldChar w:fldCharType="begin"/>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hint="eastAsia"/>
          <w:sz w:val="22"/>
          <w:szCs w:val="21"/>
        </w:rPr>
        <w:instrText>SEQ 图 \* ARABIC</w:instrText>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1</w:t>
      </w:r>
      <w:r w:rsidR="00162DC1" w:rsidRPr="005F0FA9">
        <w:rPr>
          <w:rFonts w:ascii="微软雅黑 Light" w:eastAsia="微软雅黑 Light" w:hAnsi="微软雅黑 Light"/>
          <w:sz w:val="22"/>
          <w:szCs w:val="21"/>
        </w:rPr>
        <w:fldChar w:fldCharType="end"/>
      </w:r>
      <w:r w:rsidR="00162DC1">
        <w:rPr>
          <w:rFonts w:ascii="微软雅黑 Light" w:eastAsia="微软雅黑 Light" w:hAnsi="微软雅黑 Light" w:hint="eastAsia"/>
          <w:sz w:val="22"/>
          <w:szCs w:val="21"/>
        </w:rPr>
        <w:t>组件运行状态显示序列图</w:t>
      </w:r>
    </w:p>
    <w:p w14:paraId="5B2F398F" w14:textId="4A33B916" w:rsidR="00162DC1" w:rsidRPr="006D2782" w:rsidRDefault="005D4B2C" w:rsidP="00BF4785">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62DC1" w:rsidRPr="006D2782">
        <w:rPr>
          <w:rFonts w:ascii="微软雅黑 Light" w:eastAsia="微软雅黑 Light" w:hAnsi="微软雅黑 Light" w:hint="eastAsia"/>
          <w:sz w:val="22"/>
          <w:szCs w:val="21"/>
        </w:rPr>
        <w:t>将</w:t>
      </w:r>
      <w:r w:rsidR="00162DC1">
        <w:rPr>
          <w:rFonts w:ascii="微软雅黑 Light" w:eastAsia="微软雅黑 Light" w:hAnsi="微软雅黑 Light" w:hint="eastAsia"/>
          <w:sz w:val="22"/>
          <w:szCs w:val="21"/>
        </w:rPr>
        <w:t>组件</w:t>
      </w:r>
      <w:r w:rsidR="00162DC1"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BF4785">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BF4785">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4" w:name="_Toc25411112"/>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24"/>
    </w:p>
    <w:p w14:paraId="1197D0B4" w14:textId="6F7E77EC" w:rsidR="00476A65" w:rsidRDefault="0064646D" w:rsidP="00476A65">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w:t>
      </w:r>
      <w:r w:rsidR="00476A65" w:rsidRPr="00476A65">
        <w:rPr>
          <w:rFonts w:ascii="微软雅黑 Light" w:eastAsia="微软雅黑 Light" w:hAnsi="微软雅黑 Light" w:hint="eastAsia"/>
          <w:b w:val="0"/>
          <w:bCs w:val="0"/>
          <w:sz w:val="24"/>
          <w:szCs w:val="24"/>
        </w:rPr>
        <w:t>下发</w:t>
      </w:r>
    </w:p>
    <w:p w14:paraId="5F83C8CC" w14:textId="3820F45B" w:rsidR="00D9394E" w:rsidRDefault="0064646D" w:rsidP="00D9394E">
      <w:r>
        <w:object w:dxaOrig="9120" w:dyaOrig="5370" w14:anchorId="3E08A4CA">
          <v:shape id="_x0000_i1064" type="#_x0000_t75" style="width:456pt;height:268.5pt" o:ole="">
            <v:imagedata r:id="rId106" o:title=""/>
          </v:shape>
          <o:OLEObject Type="Embed" ProgID="Visio.Drawing.15" ShapeID="_x0000_i1064" DrawAspect="Content" ObjectID="_1636023932" r:id="rId107"/>
        </w:object>
      </w:r>
    </w:p>
    <w:p w14:paraId="4C1A4544" w14:textId="681B5E10"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5B3BF6D4" w:rsidR="00D9394E" w:rsidRPr="00987397" w:rsidRDefault="00D9394E"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w:t>
      </w:r>
      <w:r w:rsidR="0064646D">
        <w:rPr>
          <w:rFonts w:ascii="微软雅黑 Light" w:eastAsia="微软雅黑 Light" w:hAnsi="微软雅黑 Light" w:hint="eastAsia"/>
          <w:sz w:val="22"/>
          <w:szCs w:val="21"/>
        </w:rPr>
        <w:t>维护需求编辑</w:t>
      </w:r>
      <w:r w:rsidRPr="00987397">
        <w:rPr>
          <w:rFonts w:ascii="微软雅黑 Light" w:eastAsia="微软雅黑 Light" w:hAnsi="微软雅黑 Light" w:hint="eastAsia"/>
          <w:sz w:val="22"/>
          <w:szCs w:val="21"/>
        </w:rPr>
        <w:t>界面，输入任务信息，点击下发按钮；</w:t>
      </w:r>
    </w:p>
    <w:p w14:paraId="6008ABFB" w14:textId="54337C56" w:rsidR="00D9394E" w:rsidRPr="00987397" w:rsidRDefault="00D9394E"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4E18764B" w:rsidR="00D9394E" w:rsidRPr="00987397" w:rsidRDefault="00D9394E"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w:t>
      </w:r>
      <w:r w:rsidR="005D4B2C">
        <w:rPr>
          <w:rFonts w:ascii="微软雅黑 Light" w:eastAsia="微软雅黑 Light" w:hAnsi="微软雅黑 Light" w:hint="eastAsia"/>
          <w:sz w:val="22"/>
          <w:szCs w:val="21"/>
        </w:rPr>
        <w:t>服务软件</w:t>
      </w:r>
      <w:r w:rsidRPr="00987397">
        <w:rPr>
          <w:rFonts w:ascii="微软雅黑 Light" w:eastAsia="微软雅黑 Light" w:hAnsi="微软雅黑 Light" w:hint="eastAsia"/>
          <w:sz w:val="22"/>
          <w:szCs w:val="21"/>
        </w:rPr>
        <w:t>；</w:t>
      </w:r>
    </w:p>
    <w:p w14:paraId="00F8B87E" w14:textId="7092DE67" w:rsidR="00D9394E" w:rsidRPr="00987397" w:rsidRDefault="005D4B2C"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0D520F29" w:rsidR="00987397" w:rsidRPr="00987397" w:rsidRDefault="00987397"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w:t>
      </w:r>
      <w:r w:rsidR="0064646D">
        <w:rPr>
          <w:rFonts w:ascii="微软雅黑 Light" w:eastAsia="微软雅黑 Light" w:hAnsi="微软雅黑 Light" w:hint="eastAsia"/>
          <w:sz w:val="22"/>
          <w:szCs w:val="21"/>
        </w:rPr>
        <w:t>维护需求编辑</w:t>
      </w:r>
      <w:r w:rsidRPr="00987397">
        <w:rPr>
          <w:rFonts w:ascii="微软雅黑 Light" w:eastAsia="微软雅黑 Light" w:hAnsi="微软雅黑 Light" w:hint="eastAsia"/>
          <w:sz w:val="22"/>
          <w:szCs w:val="21"/>
        </w:rPr>
        <w:t>界面；</w:t>
      </w:r>
    </w:p>
    <w:p w14:paraId="567ECEF8" w14:textId="7A83F629" w:rsidR="00987397" w:rsidRPr="00987397" w:rsidRDefault="0064646D"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w:t>
      </w:r>
      <w:r w:rsidR="00987397" w:rsidRPr="00987397">
        <w:rPr>
          <w:rFonts w:ascii="微软雅黑 Light" w:eastAsia="微软雅黑 Light" w:hAnsi="微软雅黑 Light" w:hint="eastAsia"/>
          <w:sz w:val="22"/>
          <w:szCs w:val="21"/>
        </w:rPr>
        <w:t>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25B82D0" w:rsidR="00987397" w:rsidRDefault="003F27B1" w:rsidP="00987397">
      <w:r>
        <w:object w:dxaOrig="9120" w:dyaOrig="5370" w14:anchorId="23F3F816">
          <v:shape id="_x0000_i1065" type="#_x0000_t75" style="width:456pt;height:268.5pt" o:ole="">
            <v:imagedata r:id="rId108" o:title=""/>
          </v:shape>
          <o:OLEObject Type="Embed" ProgID="Visio.Drawing.15" ShapeID="_x0000_i1065" DrawAspect="Content" ObjectID="_1636023933" r:id="rId109"/>
        </w:object>
      </w:r>
    </w:p>
    <w:p w14:paraId="0055709D" w14:textId="198893CF"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1EDBD583" w:rsidR="0067691E" w:rsidRP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w:t>
      </w:r>
      <w:r w:rsidR="005D4B2C">
        <w:rPr>
          <w:rFonts w:ascii="微软雅黑 Light" w:eastAsia="微软雅黑 Light" w:hAnsi="微软雅黑 Light" w:hint="eastAsia"/>
          <w:sz w:val="22"/>
          <w:szCs w:val="21"/>
        </w:rPr>
        <w:t>服务软件</w:t>
      </w:r>
      <w:r w:rsidRPr="0067691E">
        <w:rPr>
          <w:rFonts w:ascii="微软雅黑 Light" w:eastAsia="微软雅黑 Light" w:hAnsi="微软雅黑 Light" w:hint="eastAsia"/>
          <w:sz w:val="22"/>
          <w:szCs w:val="21"/>
        </w:rPr>
        <w:t>；</w:t>
      </w:r>
    </w:p>
    <w:p w14:paraId="7D142EE4" w14:textId="37E7F214" w:rsidR="0067691E" w:rsidRPr="0067691E" w:rsidRDefault="005D4B2C"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691E" w:rsidRPr="0067691E">
        <w:rPr>
          <w:rFonts w:ascii="微软雅黑 Light" w:eastAsia="微软雅黑 Light" w:hAnsi="微软雅黑 Light" w:hint="eastAsia"/>
          <w:sz w:val="22"/>
          <w:szCs w:val="21"/>
        </w:rPr>
        <w:t>进行任务状态修改操作后，将任务状态修改应答发送到任务管理模块；</w:t>
      </w:r>
    </w:p>
    <w:p w14:paraId="5E57FE81" w14:textId="42062011" w:rsidR="0067691E" w:rsidRP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A1473D1" w:rsidR="00B9289E" w:rsidRDefault="003F27B1" w:rsidP="00B9289E">
      <w:r>
        <w:object w:dxaOrig="6308" w:dyaOrig="4223" w14:anchorId="6E913C84">
          <v:shape id="_x0000_i1066" type="#_x0000_t75" style="width:315.4pt;height:211.15pt" o:ole="">
            <v:imagedata r:id="rId110" o:title=""/>
          </v:shape>
          <o:OLEObject Type="Embed" ProgID="Visio.Drawing.15" ShapeID="_x0000_i1066" DrawAspect="Content" ObjectID="_1636023934" r:id="rId111"/>
        </w:object>
      </w:r>
    </w:p>
    <w:p w14:paraId="30DC54CA" w14:textId="67512F66"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76BF234B" w:rsidR="00B9289E" w:rsidRPr="00734AB1" w:rsidRDefault="005D4B2C" w:rsidP="00BF4785">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D7414" w:rsidRPr="00734AB1">
        <w:rPr>
          <w:rFonts w:ascii="微软雅黑 Light" w:eastAsia="微软雅黑 Light" w:hAnsi="微软雅黑 Light" w:hint="eastAsia"/>
          <w:sz w:val="22"/>
          <w:szCs w:val="21"/>
        </w:rPr>
        <w:t>将任务执行状态信息发送到任务管理模块；</w:t>
      </w:r>
    </w:p>
    <w:p w14:paraId="34C52EB1" w14:textId="4FA520A3" w:rsidR="00ED7414" w:rsidRPr="00734AB1" w:rsidRDefault="00ED7414" w:rsidP="00BF4785">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BF4785">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5" w:name="_Toc25411113"/>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25"/>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130B6DE8" w:rsidR="00734AB1" w:rsidRDefault="003F27B1" w:rsidP="00734AB1">
      <w:r>
        <w:object w:dxaOrig="8595" w:dyaOrig="5303" w14:anchorId="3FAEFAB2">
          <v:shape id="_x0000_i1067" type="#_x0000_t75" style="width:429.75pt;height:265.15pt" o:ole="">
            <v:imagedata r:id="rId112" o:title=""/>
          </v:shape>
          <o:OLEObject Type="Embed" ProgID="Visio.Drawing.15" ShapeID="_x0000_i1067" DrawAspect="Content" ObjectID="_1636023935" r:id="rId113"/>
        </w:object>
      </w:r>
    </w:p>
    <w:p w14:paraId="7A422282" w14:textId="31A77860"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12BB9CE" w:rsidR="00815C2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w:t>
      </w:r>
      <w:r w:rsidR="005D4B2C">
        <w:rPr>
          <w:rFonts w:ascii="微软雅黑 Light" w:eastAsia="微软雅黑 Light" w:hAnsi="微软雅黑 Light" w:hint="eastAsia"/>
          <w:sz w:val="22"/>
          <w:szCs w:val="21"/>
        </w:rPr>
        <w:t>服务软件</w:t>
      </w:r>
      <w:r w:rsidRPr="00815C26">
        <w:rPr>
          <w:rFonts w:ascii="微软雅黑 Light" w:eastAsia="微软雅黑 Light" w:hAnsi="微软雅黑 Light" w:hint="eastAsia"/>
          <w:sz w:val="22"/>
          <w:szCs w:val="21"/>
        </w:rPr>
        <w:t>；</w:t>
      </w:r>
    </w:p>
    <w:p w14:paraId="7FB790B1" w14:textId="2BC436C3" w:rsidR="00815C26" w:rsidRPr="00815C26" w:rsidRDefault="005D4B2C"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15C26" w:rsidRPr="00815C26">
        <w:rPr>
          <w:rFonts w:ascii="微软雅黑 Light" w:eastAsia="微软雅黑 Light" w:hAnsi="微软雅黑 Light" w:hint="eastAsia"/>
          <w:sz w:val="22"/>
          <w:szCs w:val="21"/>
        </w:rPr>
        <w:t>根据控制命令对相应组件做远程控制操作，将控制应答发送到远程控制模块；</w:t>
      </w:r>
    </w:p>
    <w:p w14:paraId="43E6D382" w14:textId="7848E4D6" w:rsidR="00815C2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6" w:name="_Toc25411114"/>
      <w:r w:rsidRPr="00815C26">
        <w:rPr>
          <w:rFonts w:ascii="微软雅黑 Light" w:eastAsia="微软雅黑 Light" w:hAnsi="微软雅黑 Light" w:hint="eastAsia"/>
          <w:b/>
          <w:bCs w:val="0"/>
          <w:sz w:val="24"/>
          <w:szCs w:val="24"/>
        </w:rPr>
        <w:lastRenderedPageBreak/>
        <w:t>日志功能</w:t>
      </w:r>
      <w:bookmarkEnd w:id="126"/>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406EA0ED"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8" type="#_x0000_t75" style="width:436.9pt;height:280.5pt" o:ole="">
            <v:imagedata r:id="rId114" o:title=""/>
          </v:shape>
          <o:OLEObject Type="Embed" ProgID="Visio.Drawing.15" ShapeID="_x0000_i1068" DrawAspect="Content" ObjectID="_1636023936" r:id="rId115"/>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9" type="#_x0000_t75" style="width:418.15pt;height:280.5pt" o:ole="">
            <v:imagedata r:id="rId116" o:title=""/>
          </v:shape>
          <o:OLEObject Type="Embed" ProgID="Visio.Drawing.15" ShapeID="_x0000_i1069" DrawAspect="Content" ObjectID="_1636023937" r:id="rId117"/>
        </w:object>
      </w:r>
    </w:p>
    <w:p w14:paraId="55DBAFE8" w14:textId="387F13F5"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7" w:name="_Toc25411115"/>
      <w:r w:rsidRPr="007509A3">
        <w:rPr>
          <w:rFonts w:ascii="微软雅黑 Light" w:eastAsia="微软雅黑 Light" w:hAnsi="微软雅黑 Light" w:hint="eastAsia"/>
          <w:b w:val="0"/>
          <w:bCs w:val="0"/>
          <w:sz w:val="24"/>
          <w:szCs w:val="24"/>
        </w:rPr>
        <w:t>故障处理说明</w:t>
      </w:r>
      <w:bookmarkEnd w:id="127"/>
    </w:p>
    <w:p w14:paraId="0420799B" w14:textId="41BD9BB4"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BF4785">
            <w:pPr>
              <w:pStyle w:val="afc"/>
              <w:numPr>
                <w:ilvl w:val="0"/>
                <w:numId w:val="103"/>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BF4785">
            <w:pPr>
              <w:pStyle w:val="afc"/>
              <w:numPr>
                <w:ilvl w:val="0"/>
                <w:numId w:val="103"/>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BF4785">
            <w:pPr>
              <w:pStyle w:val="afc"/>
              <w:numPr>
                <w:ilvl w:val="0"/>
                <w:numId w:val="104"/>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BF4785">
            <w:pPr>
              <w:pStyle w:val="af3"/>
              <w:numPr>
                <w:ilvl w:val="0"/>
                <w:numId w:val="104"/>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BF4785">
            <w:pPr>
              <w:pStyle w:val="af3"/>
              <w:numPr>
                <w:ilvl w:val="0"/>
                <w:numId w:val="104"/>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BF478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BF4785">
            <w:pPr>
              <w:pStyle w:val="afc"/>
              <w:numPr>
                <w:ilvl w:val="0"/>
                <w:numId w:val="105"/>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BF4785">
            <w:pPr>
              <w:pStyle w:val="afc"/>
              <w:numPr>
                <w:ilvl w:val="0"/>
                <w:numId w:val="105"/>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39FAE2F8" w:rsidR="007509A3" w:rsidRDefault="005D4B2C"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服务软件</w:t>
            </w:r>
            <w:r w:rsidR="004470F5">
              <w:rPr>
                <w:rFonts w:ascii="微软雅黑 Light" w:eastAsia="微软雅黑 Light" w:hAnsi="微软雅黑 Light" w:hint="eastAsia"/>
                <w:sz w:val="22"/>
                <w:szCs w:val="16"/>
              </w:rPr>
              <w:t>故障</w:t>
            </w:r>
          </w:p>
        </w:tc>
        <w:tc>
          <w:tcPr>
            <w:tcW w:w="2392" w:type="dxa"/>
          </w:tcPr>
          <w:p w14:paraId="13D2EEC4" w14:textId="216FF25E"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w:t>
            </w:r>
            <w:r w:rsidR="005D4B2C">
              <w:rPr>
                <w:rFonts w:ascii="微软雅黑 Light" w:eastAsia="微软雅黑 Light" w:hAnsi="微软雅黑 Light" w:hint="eastAsia"/>
                <w:sz w:val="22"/>
                <w:szCs w:val="16"/>
              </w:rPr>
              <w:t>服务软件</w:t>
            </w:r>
            <w:r>
              <w:rPr>
                <w:rFonts w:ascii="微软雅黑 Light" w:eastAsia="微软雅黑 Light" w:hAnsi="微软雅黑 Light" w:hint="eastAsia"/>
                <w:sz w:val="22"/>
                <w:szCs w:val="16"/>
              </w:rPr>
              <w:t>超时</w:t>
            </w:r>
          </w:p>
        </w:tc>
        <w:tc>
          <w:tcPr>
            <w:tcW w:w="2393" w:type="dxa"/>
          </w:tcPr>
          <w:p w14:paraId="46EDA7C3" w14:textId="45AA5B23" w:rsidR="004470F5" w:rsidRDefault="005D4B2C" w:rsidP="00BF478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服务软件</w:t>
            </w:r>
            <w:r w:rsidR="004470F5">
              <w:rPr>
                <w:rFonts w:ascii="微软雅黑 Light" w:eastAsia="微软雅黑 Light" w:hAnsi="微软雅黑 Light" w:hint="eastAsia"/>
                <w:sz w:val="22"/>
                <w:szCs w:val="16"/>
              </w:rPr>
              <w:t>网络地址配置错误</w:t>
            </w:r>
          </w:p>
          <w:p w14:paraId="2649BB82" w14:textId="7B131CD4" w:rsidR="004470F5" w:rsidRPr="007509A3" w:rsidRDefault="005D4B2C" w:rsidP="00BF4785">
            <w:pPr>
              <w:pStyle w:val="af3"/>
              <w:numPr>
                <w:ilvl w:val="0"/>
                <w:numId w:val="106"/>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服务软件</w:t>
            </w:r>
            <w:r w:rsidR="004470F5">
              <w:rPr>
                <w:rFonts w:ascii="微软雅黑 Light" w:eastAsia="微软雅黑 Light" w:hAnsi="微软雅黑 Light" w:cstheme="majorBidi" w:hint="eastAsia"/>
                <w:sz w:val="22"/>
                <w:szCs w:val="16"/>
              </w:rPr>
              <w:t>未启动</w:t>
            </w:r>
          </w:p>
          <w:p w14:paraId="1E1EA335" w14:textId="75AB31A1" w:rsidR="007509A3" w:rsidRDefault="004470F5" w:rsidP="00BF4785">
            <w:pPr>
              <w:pStyle w:val="af3"/>
              <w:numPr>
                <w:ilvl w:val="0"/>
                <w:numId w:val="106"/>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3DCE6AEC" w:rsidR="007509A3" w:rsidRDefault="004470F5" w:rsidP="00BF478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w:t>
            </w:r>
            <w:r w:rsidR="005D4B2C">
              <w:rPr>
                <w:rFonts w:ascii="微软雅黑 Light" w:eastAsia="微软雅黑 Light" w:hAnsi="微软雅黑 Light" w:hint="eastAsia"/>
                <w:sz w:val="22"/>
                <w:szCs w:val="16"/>
              </w:rPr>
              <w:t>服务软件</w:t>
            </w:r>
            <w:r>
              <w:rPr>
                <w:rFonts w:ascii="微软雅黑 Light" w:eastAsia="微软雅黑 Light" w:hAnsi="微软雅黑 Light" w:hint="eastAsia"/>
                <w:sz w:val="22"/>
                <w:szCs w:val="16"/>
              </w:rPr>
              <w:t>网络地址配置是否正确</w:t>
            </w:r>
          </w:p>
          <w:p w14:paraId="53D2B5FA" w14:textId="269C9D22" w:rsidR="004470F5" w:rsidRPr="004470F5" w:rsidRDefault="004470F5" w:rsidP="00BF4785">
            <w:pPr>
              <w:pStyle w:val="afc"/>
              <w:numPr>
                <w:ilvl w:val="0"/>
                <w:numId w:val="107"/>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5D4B2C">
              <w:rPr>
                <w:rFonts w:ascii="微软雅黑 Light" w:eastAsia="微软雅黑 Light" w:hAnsi="微软雅黑 Light" w:hint="eastAsia"/>
                <w:sz w:val="22"/>
                <w:szCs w:val="16"/>
              </w:rPr>
              <w:t>服务软件</w:t>
            </w:r>
            <w:r w:rsidRPr="004470F5">
              <w:rPr>
                <w:rFonts w:ascii="微软雅黑 Light" w:eastAsia="微软雅黑 Light" w:hAnsi="微软雅黑 Light" w:hint="eastAsia"/>
                <w:sz w:val="22"/>
                <w:szCs w:val="16"/>
              </w:rPr>
              <w:t>是否开启</w:t>
            </w:r>
          </w:p>
          <w:p w14:paraId="1867DF1B" w14:textId="2DE9BE09" w:rsidR="004470F5" w:rsidRPr="004470F5" w:rsidRDefault="004470F5" w:rsidP="00BF4785">
            <w:pPr>
              <w:pStyle w:val="afc"/>
              <w:numPr>
                <w:ilvl w:val="0"/>
                <w:numId w:val="107"/>
              </w:numPr>
              <w:jc w:val="left"/>
            </w:pPr>
            <w:r w:rsidRPr="004470F5">
              <w:rPr>
                <w:rFonts w:ascii="微软雅黑 Light" w:eastAsia="微软雅黑 Light" w:hAnsi="微软雅黑 Light" w:hint="eastAsia"/>
                <w:sz w:val="22"/>
                <w:szCs w:val="16"/>
              </w:rPr>
              <w:t>检查</w:t>
            </w:r>
            <w:r w:rsidR="005D4B2C">
              <w:rPr>
                <w:rFonts w:ascii="微软雅黑 Light" w:eastAsia="微软雅黑 Light" w:hAnsi="微软雅黑 Light" w:hint="eastAsia"/>
                <w:sz w:val="22"/>
                <w:szCs w:val="16"/>
              </w:rPr>
              <w:t>服务软件</w:t>
            </w:r>
            <w:r w:rsidRPr="004470F5">
              <w:rPr>
                <w:rFonts w:ascii="微软雅黑 Light" w:eastAsia="微软雅黑 Light" w:hAnsi="微软雅黑 Light" w:hint="eastAsia"/>
                <w:sz w:val="22"/>
                <w:szCs w:val="16"/>
              </w:rPr>
              <w:t>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8" w:name="_Toc25411116"/>
      <w:r w:rsidRPr="004A34A8">
        <w:rPr>
          <w:rFonts w:ascii="微软雅黑 Light" w:eastAsia="微软雅黑 Light" w:hAnsi="微软雅黑 Light" w:hint="eastAsia"/>
          <w:b w:val="0"/>
          <w:bCs w:val="0"/>
          <w:sz w:val="24"/>
          <w:szCs w:val="24"/>
        </w:rPr>
        <w:t>系统维护设计</w:t>
      </w:r>
      <w:bookmarkEnd w:id="128"/>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bookmarkEnd w:id="0"/>
    </w:p>
    <w:sectPr w:rsidR="00593EF4" w:rsidRPr="00593EF4" w:rsidSect="00F706C5">
      <w:headerReference w:type="default" r:id="rId118"/>
      <w:footerReference w:type="default" r:id="rId11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9966CB" w14:textId="77777777" w:rsidR="00BC02AD" w:rsidRDefault="00BC02AD" w:rsidP="008D1628">
      <w:pPr>
        <w:ind w:firstLine="560"/>
      </w:pPr>
      <w:r>
        <w:separator/>
      </w:r>
    </w:p>
  </w:endnote>
  <w:endnote w:type="continuationSeparator" w:id="0">
    <w:p w14:paraId="538EBB96" w14:textId="77777777" w:rsidR="00BC02AD" w:rsidRDefault="00BC02A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E59E6" w:rsidRDefault="009E59E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E59E6" w:rsidRDefault="009E59E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E59E6" w:rsidRPr="00F53945" w:rsidRDefault="009E59E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E59E6" w:rsidRDefault="009E59E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7580A" w14:textId="77777777" w:rsidR="00BC02AD" w:rsidRDefault="00BC02AD" w:rsidP="008D1628">
      <w:pPr>
        <w:ind w:firstLine="560"/>
      </w:pPr>
      <w:r>
        <w:separator/>
      </w:r>
    </w:p>
  </w:footnote>
  <w:footnote w:type="continuationSeparator" w:id="0">
    <w:p w14:paraId="3A4ED805" w14:textId="77777777" w:rsidR="00BC02AD" w:rsidRDefault="00BC02A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E59E6" w:rsidRPr="00860F67" w:rsidRDefault="009E59E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E59E6" w:rsidRDefault="009E59E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E59E6" w:rsidRPr="00860F67" w:rsidRDefault="009E59E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E59E6" w:rsidRDefault="009E59E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E59E6" w:rsidRPr="00860F67" w:rsidRDefault="009E59E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B654B4"/>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07217A"/>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9"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CE7AE3"/>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3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1"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7"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9"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8483B7B"/>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5"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7"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1"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8"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1"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2"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5"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7" w15:restartNumberingAfterBreak="0">
    <w:nsid w:val="6A9776B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8"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1"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9"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1"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4" w15:restartNumberingAfterBreak="0">
    <w:nsid w:val="7CF460F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0"/>
  </w:num>
  <w:num w:numId="3">
    <w:abstractNumId w:val="80"/>
  </w:num>
  <w:num w:numId="4">
    <w:abstractNumId w:val="94"/>
  </w:num>
  <w:num w:numId="5">
    <w:abstractNumId w:val="100"/>
  </w:num>
  <w:num w:numId="6">
    <w:abstractNumId w:val="26"/>
  </w:num>
  <w:num w:numId="7">
    <w:abstractNumId w:val="42"/>
  </w:num>
  <w:num w:numId="8">
    <w:abstractNumId w:val="6"/>
  </w:num>
  <w:num w:numId="9">
    <w:abstractNumId w:val="108"/>
  </w:num>
  <w:num w:numId="10">
    <w:abstractNumId w:val="64"/>
  </w:num>
  <w:num w:numId="11">
    <w:abstractNumId w:val="51"/>
  </w:num>
  <w:num w:numId="12">
    <w:abstractNumId w:val="82"/>
  </w:num>
  <w:num w:numId="13">
    <w:abstractNumId w:val="87"/>
  </w:num>
  <w:num w:numId="14">
    <w:abstractNumId w:val="76"/>
  </w:num>
  <w:num w:numId="15">
    <w:abstractNumId w:val="91"/>
  </w:num>
  <w:num w:numId="16">
    <w:abstractNumId w:val="53"/>
  </w:num>
  <w:num w:numId="17">
    <w:abstractNumId w:val="15"/>
  </w:num>
  <w:num w:numId="18">
    <w:abstractNumId w:val="103"/>
  </w:num>
  <w:num w:numId="19">
    <w:abstractNumId w:val="0"/>
  </w:num>
  <w:num w:numId="20">
    <w:abstractNumId w:val="105"/>
  </w:num>
  <w:num w:numId="21">
    <w:abstractNumId w:val="83"/>
  </w:num>
  <w:num w:numId="22">
    <w:abstractNumId w:val="52"/>
  </w:num>
  <w:num w:numId="23">
    <w:abstractNumId w:val="7"/>
  </w:num>
  <w:num w:numId="24">
    <w:abstractNumId w:val="2"/>
  </w:num>
  <w:num w:numId="25">
    <w:abstractNumId w:val="104"/>
  </w:num>
  <w:num w:numId="26">
    <w:abstractNumId w:val="40"/>
  </w:num>
  <w:num w:numId="27">
    <w:abstractNumId w:val="69"/>
  </w:num>
  <w:num w:numId="28">
    <w:abstractNumId w:val="86"/>
  </w:num>
  <w:num w:numId="29">
    <w:abstractNumId w:val="88"/>
  </w:num>
  <w:num w:numId="30">
    <w:abstractNumId w:val="110"/>
  </w:num>
  <w:num w:numId="31">
    <w:abstractNumId w:val="79"/>
  </w:num>
  <w:num w:numId="32">
    <w:abstractNumId w:val="92"/>
  </w:num>
  <w:num w:numId="33">
    <w:abstractNumId w:val="96"/>
  </w:num>
  <w:num w:numId="34">
    <w:abstractNumId w:val="34"/>
  </w:num>
  <w:num w:numId="35">
    <w:abstractNumId w:val="33"/>
  </w:num>
  <w:num w:numId="36">
    <w:abstractNumId w:val="72"/>
  </w:num>
  <w:num w:numId="37">
    <w:abstractNumId w:val="14"/>
  </w:num>
  <w:num w:numId="38">
    <w:abstractNumId w:val="54"/>
  </w:num>
  <w:num w:numId="39">
    <w:abstractNumId w:val="109"/>
  </w:num>
  <w:num w:numId="40">
    <w:abstractNumId w:val="58"/>
  </w:num>
  <w:num w:numId="41">
    <w:abstractNumId w:val="112"/>
  </w:num>
  <w:num w:numId="42">
    <w:abstractNumId w:val="27"/>
  </w:num>
  <w:num w:numId="43">
    <w:abstractNumId w:val="65"/>
  </w:num>
  <w:num w:numId="44">
    <w:abstractNumId w:val="56"/>
  </w:num>
  <w:num w:numId="45">
    <w:abstractNumId w:val="89"/>
  </w:num>
  <w:num w:numId="46">
    <w:abstractNumId w:val="11"/>
  </w:num>
  <w:num w:numId="47">
    <w:abstractNumId w:val="57"/>
  </w:num>
  <w:num w:numId="48">
    <w:abstractNumId w:val="81"/>
  </w:num>
  <w:num w:numId="49">
    <w:abstractNumId w:val="63"/>
  </w:num>
  <w:num w:numId="50">
    <w:abstractNumId w:val="4"/>
  </w:num>
  <w:num w:numId="51">
    <w:abstractNumId w:val="25"/>
  </w:num>
  <w:num w:numId="52">
    <w:abstractNumId w:val="93"/>
  </w:num>
  <w:num w:numId="53">
    <w:abstractNumId w:val="47"/>
  </w:num>
  <w:num w:numId="54">
    <w:abstractNumId w:val="95"/>
  </w:num>
  <w:num w:numId="55">
    <w:abstractNumId w:val="59"/>
  </w:num>
  <w:num w:numId="56">
    <w:abstractNumId w:val="107"/>
  </w:num>
  <w:num w:numId="57">
    <w:abstractNumId w:val="49"/>
  </w:num>
  <w:num w:numId="58">
    <w:abstractNumId w:val="31"/>
  </w:num>
  <w:num w:numId="59">
    <w:abstractNumId w:val="106"/>
  </w:num>
  <w:num w:numId="60">
    <w:abstractNumId w:val="19"/>
  </w:num>
  <w:num w:numId="61">
    <w:abstractNumId w:val="75"/>
  </w:num>
  <w:num w:numId="62">
    <w:abstractNumId w:val="84"/>
  </w:num>
  <w:num w:numId="63">
    <w:abstractNumId w:val="36"/>
  </w:num>
  <w:num w:numId="64">
    <w:abstractNumId w:val="111"/>
  </w:num>
  <w:num w:numId="65">
    <w:abstractNumId w:val="98"/>
  </w:num>
  <w:num w:numId="66">
    <w:abstractNumId w:val="10"/>
  </w:num>
  <w:num w:numId="67">
    <w:abstractNumId w:val="102"/>
  </w:num>
  <w:num w:numId="68">
    <w:abstractNumId w:val="22"/>
  </w:num>
  <w:num w:numId="69">
    <w:abstractNumId w:val="67"/>
  </w:num>
  <w:num w:numId="70">
    <w:abstractNumId w:val="45"/>
  </w:num>
  <w:num w:numId="71">
    <w:abstractNumId w:val="46"/>
  </w:num>
  <w:num w:numId="72">
    <w:abstractNumId w:val="62"/>
  </w:num>
  <w:num w:numId="73">
    <w:abstractNumId w:val="5"/>
  </w:num>
  <w:num w:numId="74">
    <w:abstractNumId w:val="41"/>
  </w:num>
  <w:num w:numId="75">
    <w:abstractNumId w:val="66"/>
  </w:num>
  <w:num w:numId="76">
    <w:abstractNumId w:val="101"/>
  </w:num>
  <w:num w:numId="77">
    <w:abstractNumId w:val="21"/>
  </w:num>
  <w:num w:numId="78">
    <w:abstractNumId w:val="73"/>
  </w:num>
  <w:num w:numId="79">
    <w:abstractNumId w:val="12"/>
  </w:num>
  <w:num w:numId="80">
    <w:abstractNumId w:val="55"/>
  </w:num>
  <w:num w:numId="81">
    <w:abstractNumId w:val="1"/>
  </w:num>
  <w:num w:numId="82">
    <w:abstractNumId w:val="74"/>
  </w:num>
  <w:num w:numId="83">
    <w:abstractNumId w:val="85"/>
  </w:num>
  <w:num w:numId="84">
    <w:abstractNumId w:val="78"/>
  </w:num>
  <w:num w:numId="85">
    <w:abstractNumId w:val="20"/>
  </w:num>
  <w:num w:numId="86">
    <w:abstractNumId w:val="70"/>
  </w:num>
  <w:num w:numId="87">
    <w:abstractNumId w:val="77"/>
  </w:num>
  <w:num w:numId="88">
    <w:abstractNumId w:val="35"/>
  </w:num>
  <w:num w:numId="89">
    <w:abstractNumId w:val="29"/>
  </w:num>
  <w:num w:numId="90">
    <w:abstractNumId w:val="68"/>
  </w:num>
  <w:num w:numId="91">
    <w:abstractNumId w:val="13"/>
  </w:num>
  <w:num w:numId="92">
    <w:abstractNumId w:val="113"/>
  </w:num>
  <w:num w:numId="93">
    <w:abstractNumId w:val="44"/>
  </w:num>
  <w:num w:numId="94">
    <w:abstractNumId w:val="43"/>
  </w:num>
  <w:num w:numId="95">
    <w:abstractNumId w:val="16"/>
  </w:num>
  <w:num w:numId="96">
    <w:abstractNumId w:val="32"/>
  </w:num>
  <w:num w:numId="97">
    <w:abstractNumId w:val="50"/>
  </w:num>
  <w:num w:numId="98">
    <w:abstractNumId w:val="9"/>
  </w:num>
  <w:num w:numId="99">
    <w:abstractNumId w:val="61"/>
  </w:num>
  <w:num w:numId="100">
    <w:abstractNumId w:val="24"/>
  </w:num>
  <w:num w:numId="101">
    <w:abstractNumId w:val="90"/>
  </w:num>
  <w:num w:numId="102">
    <w:abstractNumId w:val="60"/>
  </w:num>
  <w:num w:numId="103">
    <w:abstractNumId w:val="99"/>
  </w:num>
  <w:num w:numId="104">
    <w:abstractNumId w:val="17"/>
  </w:num>
  <w:num w:numId="105">
    <w:abstractNumId w:val="37"/>
  </w:num>
  <w:num w:numId="106">
    <w:abstractNumId w:val="39"/>
  </w:num>
  <w:num w:numId="107">
    <w:abstractNumId w:val="38"/>
  </w:num>
  <w:num w:numId="108">
    <w:abstractNumId w:val="48"/>
  </w:num>
  <w:num w:numId="109">
    <w:abstractNumId w:val="28"/>
  </w:num>
  <w:num w:numId="110">
    <w:abstractNumId w:val="8"/>
  </w:num>
  <w:num w:numId="111">
    <w:abstractNumId w:val="3"/>
  </w:num>
  <w:num w:numId="112">
    <w:abstractNumId w:val="23"/>
  </w:num>
  <w:num w:numId="113">
    <w:abstractNumId w:val="71"/>
  </w:num>
  <w:num w:numId="114">
    <w:abstractNumId w:val="97"/>
  </w:num>
  <w:num w:numId="115">
    <w:abstractNumId w:val="114"/>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1E6D"/>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77523"/>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53C"/>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17F2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32EA"/>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275"/>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D9B"/>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63A"/>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1EDE"/>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47E7"/>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2C8"/>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5E2"/>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7B1"/>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314"/>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C63"/>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149"/>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3886"/>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06"/>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B2C"/>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46D"/>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CA9"/>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82"/>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343"/>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0FB"/>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A03"/>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5B50"/>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297F"/>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A45"/>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102"/>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9E6"/>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6C6E"/>
    <w:rsid w:val="00A170DF"/>
    <w:rsid w:val="00A176BE"/>
    <w:rsid w:val="00A178E8"/>
    <w:rsid w:val="00A17B41"/>
    <w:rsid w:val="00A20D32"/>
    <w:rsid w:val="00A22547"/>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44C"/>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1E5E"/>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85A"/>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43"/>
    <w:rsid w:val="00BB1167"/>
    <w:rsid w:val="00BB150B"/>
    <w:rsid w:val="00BB15FC"/>
    <w:rsid w:val="00BB1A60"/>
    <w:rsid w:val="00BB225D"/>
    <w:rsid w:val="00BB28ED"/>
    <w:rsid w:val="00BB3115"/>
    <w:rsid w:val="00BB34E0"/>
    <w:rsid w:val="00BB3A11"/>
    <w:rsid w:val="00BB43BF"/>
    <w:rsid w:val="00BB4564"/>
    <w:rsid w:val="00BB4D48"/>
    <w:rsid w:val="00BB6524"/>
    <w:rsid w:val="00BB71A9"/>
    <w:rsid w:val="00BB7299"/>
    <w:rsid w:val="00BB73D9"/>
    <w:rsid w:val="00BB7825"/>
    <w:rsid w:val="00BC02AD"/>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19A"/>
    <w:rsid w:val="00BE33B0"/>
    <w:rsid w:val="00BE3FDE"/>
    <w:rsid w:val="00BE4DEC"/>
    <w:rsid w:val="00BE5556"/>
    <w:rsid w:val="00BE62A3"/>
    <w:rsid w:val="00BE6982"/>
    <w:rsid w:val="00BE702C"/>
    <w:rsid w:val="00BE7DCF"/>
    <w:rsid w:val="00BF304F"/>
    <w:rsid w:val="00BF3222"/>
    <w:rsid w:val="00BF3243"/>
    <w:rsid w:val="00BF4785"/>
    <w:rsid w:val="00BF47CD"/>
    <w:rsid w:val="00BF4ADC"/>
    <w:rsid w:val="00BF59A7"/>
    <w:rsid w:val="00BF5B04"/>
    <w:rsid w:val="00BF6CA9"/>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3F2"/>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205"/>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3A9"/>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E76"/>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5FD"/>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712"/>
    <w:rsid w:val="00D70965"/>
    <w:rsid w:val="00D71096"/>
    <w:rsid w:val="00D71498"/>
    <w:rsid w:val="00D720C5"/>
    <w:rsid w:val="00D74B8B"/>
    <w:rsid w:val="00D74D14"/>
    <w:rsid w:val="00D74D47"/>
    <w:rsid w:val="00D74EC7"/>
    <w:rsid w:val="00D758B5"/>
    <w:rsid w:val="00D758EF"/>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25E"/>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B38"/>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3C3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3F9D"/>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18E"/>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B6F"/>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package" Target="embeddings/Microsoft_Visio_Drawing44.vsdx"/><Relationship Id="rId21" Type="http://schemas.openxmlformats.org/officeDocument/2006/relationships/image" Target="media/image5.emf"/><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7.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0.vsdx"/><Relationship Id="rId112" Type="http://schemas.openxmlformats.org/officeDocument/2006/relationships/image" Target="media/image55.emf"/><Relationship Id="rId16" Type="http://schemas.openxmlformats.org/officeDocument/2006/relationships/image" Target="media/image1.png"/><Relationship Id="rId107" Type="http://schemas.openxmlformats.org/officeDocument/2006/relationships/package" Target="embeddings/Microsoft_Visio_Drawing39.vsdx"/><Relationship Id="rId11" Type="http://schemas.openxmlformats.org/officeDocument/2006/relationships/header" Target="header3.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package" Target="embeddings/Microsoft_Visio_Drawing12.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5.vsdx"/><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package" Target="embeddings/Microsoft_Visio_Drawing16.vsdx"/><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package" Target="embeddings/Microsoft_Visio_Drawing33.vsdx"/><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100" Type="http://schemas.openxmlformats.org/officeDocument/2006/relationships/image" Target="media/image49.emf"/><Relationship Id="rId105" Type="http://schemas.openxmlformats.org/officeDocument/2006/relationships/package" Target="embeddings/Microsoft_Visio_Drawing38.vsdx"/><Relationship Id="rId113" Type="http://schemas.openxmlformats.org/officeDocument/2006/relationships/package" Target="embeddings/Microsoft_Visio_Drawing42.vsdx"/><Relationship Id="rId118" Type="http://schemas.openxmlformats.org/officeDocument/2006/relationships/header" Target="header5.xml"/><Relationship Id="rId8" Type="http://schemas.openxmlformats.org/officeDocument/2006/relationships/header" Target="header1.xml"/><Relationship Id="rId51" Type="http://schemas.openxmlformats.org/officeDocument/2006/relationships/package" Target="embeddings/Microsoft_Visio_Drawing11.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48.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4.vsdx"/><Relationship Id="rId38" Type="http://schemas.openxmlformats.org/officeDocument/2006/relationships/package" Target="embeddings/Microsoft_Visio_Drawing6.vsdx"/><Relationship Id="rId46" Type="http://schemas.openxmlformats.org/officeDocument/2006/relationships/image" Target="media/image21.png"/><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37.vsdx"/><Relationship Id="rId108" Type="http://schemas.openxmlformats.org/officeDocument/2006/relationships/image" Target="media/image53.emf"/><Relationship Id="rId116" Type="http://schemas.openxmlformats.org/officeDocument/2006/relationships/image" Target="media/image57.emf"/><Relationship Id="rId20" Type="http://schemas.openxmlformats.org/officeDocument/2006/relationships/package" Target="embeddings/Microsoft_Visio_Drawing.vsdx"/><Relationship Id="rId41" Type="http://schemas.openxmlformats.org/officeDocument/2006/relationships/package" Target="embeddings/Microsoft_Visio_Drawing7.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openxmlformats.org/officeDocument/2006/relationships/image" Target="media/image43.emf"/><Relationship Id="rId91" Type="http://schemas.openxmlformats.org/officeDocument/2006/relationships/package" Target="embeddings/Microsoft_Visio_Drawing31.vsdx"/><Relationship Id="rId96" Type="http://schemas.openxmlformats.org/officeDocument/2006/relationships/image" Target="media/image47.emf"/><Relationship Id="rId111"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3.png"/><Relationship Id="rId57" Type="http://schemas.openxmlformats.org/officeDocument/2006/relationships/package" Target="embeddings/Microsoft_Visio_Drawing14.vsdx"/><Relationship Id="rId106" Type="http://schemas.openxmlformats.org/officeDocument/2006/relationships/image" Target="media/image52.emf"/><Relationship Id="rId114" Type="http://schemas.openxmlformats.org/officeDocument/2006/relationships/image" Target="media/image56.emf"/><Relationship Id="rId119" Type="http://schemas.openxmlformats.org/officeDocument/2006/relationships/footer" Target="footer4.xml"/><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38.emf"/><Relationship Id="rId81" Type="http://schemas.openxmlformats.org/officeDocument/2006/relationships/package" Target="embeddings/Microsoft_Visio_Drawing26.vsdx"/><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image" Target="media/image17.png"/><Relationship Id="rId109" Type="http://schemas.openxmlformats.org/officeDocument/2006/relationships/package" Target="embeddings/Microsoft_Visio_Drawing40.vsdx"/><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package" Target="embeddings/Microsoft_Visio_Drawing13.vsdx"/><Relationship Id="rId76" Type="http://schemas.openxmlformats.org/officeDocument/2006/relationships/image" Target="media/image37.emf"/><Relationship Id="rId97" Type="http://schemas.openxmlformats.org/officeDocument/2006/relationships/package" Target="embeddings/Microsoft_Visio_Drawing34.vsdx"/><Relationship Id="rId104" Type="http://schemas.openxmlformats.org/officeDocument/2006/relationships/image" Target="media/image51.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1.vsdx"/><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package" Target="embeddings/Microsoft_Visio_Drawing2.vsdx"/><Relationship Id="rId40" Type="http://schemas.openxmlformats.org/officeDocument/2006/relationships/image" Target="media/image18.emf"/><Relationship Id="rId45" Type="http://schemas.openxmlformats.org/officeDocument/2006/relationships/package" Target="embeddings/Microsoft_Visio_Drawing9.vsdx"/><Relationship Id="rId66" Type="http://schemas.openxmlformats.org/officeDocument/2006/relationships/image" Target="media/image32.emf"/><Relationship Id="rId87" Type="http://schemas.openxmlformats.org/officeDocument/2006/relationships/package" Target="embeddings/Microsoft_Visio_Drawing29.vsdx"/><Relationship Id="rId110" Type="http://schemas.openxmlformats.org/officeDocument/2006/relationships/image" Target="media/image54.emf"/><Relationship Id="rId115"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44E208-5C3F-4889-933F-76AE09F3F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4</TotalTime>
  <Pages>1</Pages>
  <Words>8241</Words>
  <Characters>46980</Characters>
  <DocSecurity>0</DocSecurity>
  <Lines>391</Lines>
  <Paragraphs>110</Paragraphs>
  <ScaleCrop>false</ScaleCrop>
  <Company/>
  <LinksUpToDate>false</LinksUpToDate>
  <CharactersWithSpaces>5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1-23T06:17:00Z</dcterms:modified>
</cp:coreProperties>
</file>